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55F13D" w14:textId="77777777" w:rsidR="00F01152" w:rsidRPr="00925C9D" w:rsidRDefault="00F0115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eastAsia="Arial" w:cs="Times New Roman"/>
          <w:color w:val="000000"/>
          <w:sz w:val="22"/>
          <w:szCs w:val="22"/>
        </w:rPr>
      </w:pPr>
    </w:p>
    <w:tbl>
      <w:tblPr>
        <w:tblStyle w:val="a"/>
        <w:tblW w:w="935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2263"/>
        <w:gridCol w:w="7087"/>
      </w:tblGrid>
      <w:tr w:rsidR="00F01152" w:rsidRPr="00925C9D" w14:paraId="3AF91E57" w14:textId="77777777">
        <w:tc>
          <w:tcPr>
            <w:tcW w:w="2263" w:type="dxa"/>
          </w:tcPr>
          <w:p w14:paraId="4614A35A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color w:val="000000"/>
                <w:szCs w:val="26"/>
              </w:rPr>
            </w:pPr>
            <w:r w:rsidRPr="00925C9D">
              <w:rPr>
                <w:rFonts w:cs="Times New Roman"/>
                <w:noProof/>
                <w:sz w:val="28"/>
                <w:szCs w:val="28"/>
              </w:rPr>
              <w:drawing>
                <wp:inline distT="0" distB="0" distL="0" distR="0" wp14:anchorId="02403900" wp14:editId="74D75897">
                  <wp:extent cx="1190625" cy="485775"/>
                  <wp:effectExtent l="0" t="0" r="0" b="0"/>
                  <wp:docPr id="62" name="image2.png" descr="Học trực tuyến CNTT, học lập trình từ cơ bản đến nâng cao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Học trực tuyến CNTT, học lập trình từ cơ bản đến nâng cao"/>
                          <pic:cNvPicPr preferRelativeResize="0"/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0625" cy="4857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7" w:type="dxa"/>
          </w:tcPr>
          <w:p w14:paraId="20CB86A5" w14:textId="77777777" w:rsidR="00F01152" w:rsidRPr="00925C9D" w:rsidRDefault="00F01152">
            <w:pPr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</w:p>
        </w:tc>
      </w:tr>
    </w:tbl>
    <w:p w14:paraId="020DC481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6538349F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3847949A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2D1CA473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3EDD94B6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559EE827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4C3CF86F" w14:textId="77777777" w:rsidR="00F01152" w:rsidRPr="00925C9D" w:rsidRDefault="00000000">
      <w:pPr>
        <w:jc w:val="center"/>
        <w:rPr>
          <w:rFonts w:eastAsia="Times New Roman" w:cs="Times New Roman"/>
          <w:b/>
          <w:color w:val="000000"/>
          <w:sz w:val="32"/>
          <w:szCs w:val="32"/>
        </w:rPr>
      </w:pPr>
      <w:r w:rsidRPr="00925C9D">
        <w:rPr>
          <w:rFonts w:eastAsia="Times New Roman" w:cs="Times New Roman"/>
          <w:b/>
          <w:color w:val="000000"/>
          <w:sz w:val="32"/>
          <w:szCs w:val="32"/>
        </w:rPr>
        <w:t>IOT301 – LẬP TRÌNH C CƠ BẢN</w:t>
      </w:r>
    </w:p>
    <w:p w14:paraId="5A13931D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3BFFA2BE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59131961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4CC18D95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386163D2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0B3F4F33" w14:textId="77777777" w:rsidR="00F01152" w:rsidRPr="00925C9D" w:rsidRDefault="00000000">
      <w:pPr>
        <w:jc w:val="center"/>
        <w:rPr>
          <w:rFonts w:eastAsia="Times New Roman" w:cs="Times New Roman"/>
          <w:b/>
          <w:color w:val="000000"/>
          <w:szCs w:val="26"/>
        </w:rPr>
      </w:pPr>
      <w:r w:rsidRPr="00925C9D">
        <w:rPr>
          <w:rFonts w:eastAsia="Times New Roman" w:cs="Times New Roman"/>
          <w:b/>
          <w:color w:val="000000"/>
          <w:szCs w:val="26"/>
        </w:rPr>
        <w:t>THUYẾT MINH ASSIGNMENT 1</w:t>
      </w:r>
    </w:p>
    <w:p w14:paraId="16CE1E30" w14:textId="77777777" w:rsidR="00F01152" w:rsidRPr="00925C9D" w:rsidRDefault="00000000">
      <w:pPr>
        <w:jc w:val="center"/>
        <w:rPr>
          <w:rFonts w:eastAsia="Times New Roman" w:cs="Times New Roman"/>
          <w:b/>
          <w:color w:val="000000"/>
          <w:sz w:val="40"/>
          <w:szCs w:val="40"/>
        </w:rPr>
      </w:pPr>
      <w:r w:rsidRPr="00925C9D">
        <w:rPr>
          <w:rFonts w:eastAsia="Times New Roman" w:cs="Times New Roman"/>
          <w:b/>
          <w:color w:val="000000"/>
          <w:sz w:val="40"/>
          <w:szCs w:val="40"/>
        </w:rPr>
        <w:t>LẬP TRÌNH GIẢI HÌNH TAM GIÁC</w:t>
      </w:r>
    </w:p>
    <w:p w14:paraId="7C68D5ED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5CE3D1AB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p w14:paraId="2AEF6E9B" w14:textId="77777777" w:rsidR="00F01152" w:rsidRPr="00925C9D" w:rsidRDefault="00F01152">
      <w:pPr>
        <w:jc w:val="center"/>
        <w:rPr>
          <w:rFonts w:eastAsia="Times New Roman" w:cs="Times New Roman"/>
          <w:b/>
          <w:color w:val="000000"/>
          <w:szCs w:val="26"/>
        </w:rPr>
      </w:pPr>
    </w:p>
    <w:tbl>
      <w:tblPr>
        <w:tblStyle w:val="PlainTable5"/>
        <w:tblW w:w="7087" w:type="dxa"/>
        <w:tblInd w:w="1635" w:type="dxa"/>
        <w:tblLayout w:type="fixed"/>
        <w:tblLook w:val="0400" w:firstRow="0" w:lastRow="0" w:firstColumn="0" w:lastColumn="0" w:noHBand="0" w:noVBand="1"/>
      </w:tblPr>
      <w:tblGrid>
        <w:gridCol w:w="2412"/>
        <w:gridCol w:w="4675"/>
      </w:tblGrid>
      <w:tr w:rsidR="00F01152" w:rsidRPr="00925C9D" w14:paraId="09986FBF" w14:textId="77777777" w:rsidTr="00463B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412" w:type="dxa"/>
            <w:shd w:val="clear" w:color="auto" w:fill="auto"/>
          </w:tcPr>
          <w:p w14:paraId="3E72EFD9" w14:textId="77777777" w:rsidR="00F01152" w:rsidRPr="00925C9D" w:rsidRDefault="00000000">
            <w:pPr>
              <w:jc w:val="both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Tên học viên:</w:t>
            </w:r>
          </w:p>
          <w:p w14:paraId="5A6832DE" w14:textId="77777777" w:rsidR="00F01152" w:rsidRPr="00925C9D" w:rsidRDefault="00000000">
            <w:pPr>
              <w:jc w:val="both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Mã học viên:</w:t>
            </w:r>
          </w:p>
          <w:p w14:paraId="6A746316" w14:textId="77777777" w:rsidR="00F01152" w:rsidRPr="00925C9D" w:rsidRDefault="00000000">
            <w:pPr>
              <w:jc w:val="both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Ngày báo cáo:</w:t>
            </w:r>
          </w:p>
        </w:tc>
        <w:tc>
          <w:tcPr>
            <w:tcW w:w="4675" w:type="dxa"/>
            <w:shd w:val="clear" w:color="auto" w:fill="auto"/>
          </w:tcPr>
          <w:p w14:paraId="0E0A272D" w14:textId="77777777" w:rsidR="00F01152" w:rsidRPr="00925C9D" w:rsidRDefault="00000000">
            <w:pPr>
              <w:jc w:val="both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 xml:space="preserve">Nguyễn Văn </w:t>
            </w:r>
            <w:r w:rsidR="00AD2AEF" w:rsidRPr="00925C9D">
              <w:rPr>
                <w:rFonts w:eastAsia="Times New Roman" w:cs="Times New Roman"/>
                <w:szCs w:val="26"/>
              </w:rPr>
              <w:t>Chuyên</w:t>
            </w:r>
          </w:p>
          <w:p w14:paraId="368D9734" w14:textId="77777777" w:rsidR="00F01152" w:rsidRDefault="00AD2AEF">
            <w:pPr>
              <w:jc w:val="both"/>
              <w:rPr>
                <w:rFonts w:eastAsia="Times New Roman" w:cs="Times New Roman"/>
              </w:rPr>
            </w:pPr>
            <w:r w:rsidRPr="00925C9D">
              <w:rPr>
                <w:rFonts w:cs="Times New Roman"/>
                <w:color w:val="222222"/>
                <w:shd w:val="clear" w:color="auto" w:fill="FFFFFF"/>
              </w:rPr>
              <w:t>xM01927</w:t>
            </w:r>
            <w:r w:rsidRPr="00925C9D">
              <w:rPr>
                <w:rFonts w:eastAsia="Times New Roman" w:cs="Times New Roman"/>
              </w:rPr>
              <w:t>2</w:t>
            </w:r>
          </w:p>
          <w:p w14:paraId="70EE8605" w14:textId="77777777" w:rsidR="00E05659" w:rsidRPr="00925C9D" w:rsidRDefault="00E05659">
            <w:pPr>
              <w:jc w:val="both"/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>3/12/2022</w:t>
            </w:r>
          </w:p>
        </w:tc>
      </w:tr>
    </w:tbl>
    <w:p w14:paraId="3803A4AA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7ED0E306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2EA25225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24361DC0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4B200D17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27A309FE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34C3188F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3B920422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6BB5728D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2AF88223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1AA53662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4F2413E2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361BAD7A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5EDAFC22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120783E3" w14:textId="77777777" w:rsidR="00F01152" w:rsidRPr="00925C9D" w:rsidRDefault="00F01152" w:rsidP="00B22CEF">
      <w:pPr>
        <w:rPr>
          <w:rFonts w:eastAsia="Times New Roman" w:cs="Times New Roman"/>
          <w:szCs w:val="26"/>
        </w:rPr>
      </w:pPr>
    </w:p>
    <w:p w14:paraId="455B65A5" w14:textId="77777777" w:rsidR="00F01152" w:rsidRPr="00925C9D" w:rsidRDefault="00F01152">
      <w:pPr>
        <w:jc w:val="center"/>
        <w:rPr>
          <w:rFonts w:eastAsia="Times New Roman" w:cs="Times New Roman"/>
          <w:szCs w:val="26"/>
        </w:rPr>
      </w:pPr>
    </w:p>
    <w:p w14:paraId="5E573E09" w14:textId="77777777" w:rsidR="00F01152" w:rsidRPr="00925C9D" w:rsidRDefault="00000000">
      <w:pPr>
        <w:jc w:val="center"/>
        <w:rPr>
          <w:rFonts w:eastAsia="Times New Roman" w:cs="Times New Roman"/>
          <w:b/>
          <w:szCs w:val="26"/>
        </w:rPr>
      </w:pPr>
      <w:r w:rsidRPr="00925C9D">
        <w:rPr>
          <w:rFonts w:eastAsia="Times New Roman" w:cs="Times New Roman"/>
          <w:b/>
          <w:szCs w:val="26"/>
        </w:rPr>
        <w:t>HÀ NỘI, 1</w:t>
      </w:r>
      <w:r w:rsidR="00E05659">
        <w:rPr>
          <w:rFonts w:eastAsia="Times New Roman" w:cs="Times New Roman"/>
          <w:b/>
          <w:szCs w:val="26"/>
        </w:rPr>
        <w:t>2</w:t>
      </w:r>
      <w:r w:rsidRPr="00925C9D">
        <w:rPr>
          <w:rFonts w:eastAsia="Times New Roman" w:cs="Times New Roman"/>
          <w:b/>
          <w:szCs w:val="26"/>
        </w:rPr>
        <w:t>/2022</w:t>
      </w:r>
    </w:p>
    <w:p w14:paraId="53F3C9F7" w14:textId="77777777" w:rsidR="00F01152" w:rsidRPr="00925C9D" w:rsidRDefault="00000000">
      <w:pPr>
        <w:spacing w:after="160" w:line="259" w:lineRule="auto"/>
        <w:jc w:val="center"/>
        <w:rPr>
          <w:rFonts w:eastAsia="Times New Roman" w:cs="Times New Roman"/>
          <w:b/>
          <w:szCs w:val="26"/>
        </w:rPr>
      </w:pPr>
      <w:r w:rsidRPr="00925C9D">
        <w:rPr>
          <w:rFonts w:cs="Times New Roman"/>
        </w:rPr>
        <w:br w:type="page"/>
      </w:r>
      <w:r w:rsidRPr="00925C9D">
        <w:rPr>
          <w:rFonts w:eastAsia="Times New Roman" w:cs="Times New Roman"/>
          <w:b/>
          <w:szCs w:val="26"/>
        </w:rPr>
        <w:lastRenderedPageBreak/>
        <w:t>MỤC LỤC</w:t>
      </w:r>
    </w:p>
    <w:p w14:paraId="4A97FBBF" w14:textId="77777777" w:rsidR="00F01152" w:rsidRPr="00925C9D" w:rsidRDefault="00F0115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line="259" w:lineRule="auto"/>
        <w:ind w:left="800" w:hanging="400"/>
        <w:rPr>
          <w:rFonts w:eastAsia="Times New Roman" w:cs="Times New Roman"/>
          <w:color w:val="2E75B5"/>
          <w:szCs w:val="26"/>
        </w:rPr>
      </w:pPr>
    </w:p>
    <w:sdt>
      <w:sdtPr>
        <w:rPr>
          <w:rFonts w:cs="Times New Roman"/>
        </w:rPr>
        <w:id w:val="853605653"/>
        <w:docPartObj>
          <w:docPartGallery w:val="Table of Contents"/>
          <w:docPartUnique/>
        </w:docPartObj>
      </w:sdtPr>
      <w:sdtContent>
        <w:p w14:paraId="43A1A142" w14:textId="7E68338C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 w:rsidRPr="00925C9D">
            <w:rPr>
              <w:rFonts w:cs="Times New Roman"/>
            </w:rPr>
            <w:fldChar w:fldCharType="begin"/>
          </w:r>
          <w:r w:rsidRPr="00925C9D">
            <w:rPr>
              <w:rFonts w:cs="Times New Roman"/>
            </w:rPr>
            <w:instrText xml:space="preserve"> TOC \h \u \z </w:instrText>
          </w:r>
          <w:r w:rsidRPr="00925C9D">
            <w:rPr>
              <w:rFonts w:cs="Times New Roman"/>
            </w:rPr>
            <w:fldChar w:fldCharType="separate"/>
          </w:r>
          <w:hyperlink w:anchor="_Toc120960906" w:history="1">
            <w:r w:rsidR="00E05659" w:rsidRPr="00FB3269">
              <w:rPr>
                <w:rStyle w:val="Hyperlink"/>
                <w:rFonts w:cs="Times New Roman"/>
                <w:noProof/>
              </w:rPr>
              <w:t>1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Danh sách thư viện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06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1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2AB436C5" w14:textId="5947BC29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07" w:history="1">
            <w:r w:rsidR="00E05659" w:rsidRPr="00FB3269">
              <w:rPr>
                <w:rStyle w:val="Hyperlink"/>
                <w:rFonts w:cs="Times New Roman"/>
                <w:noProof/>
              </w:rPr>
              <w:t>2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Danh sách các biến toàn cục và các macro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07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1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5EA5FC94" w14:textId="1685B89A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08" w:history="1">
            <w:r w:rsidR="00E05659" w:rsidRPr="00FB3269">
              <w:rPr>
                <w:rStyle w:val="Hyperlink"/>
                <w:rFonts w:cs="Times New Roman"/>
                <w:noProof/>
              </w:rPr>
              <w:t>3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Danh sách các hàm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08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1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20D7B1E1" w14:textId="75B56CD4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09" w:history="1">
            <w:r w:rsidR="00E05659" w:rsidRPr="00FB3269">
              <w:rPr>
                <w:rStyle w:val="Hyperlink"/>
                <w:rFonts w:cs="Times New Roman"/>
                <w:noProof/>
              </w:rPr>
              <w:t>4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Hàm kiemtra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09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2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0DCFBEBC" w14:textId="0C521AB9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0" w:history="1">
            <w:r w:rsidR="00E05659" w:rsidRPr="00FB3269">
              <w:rPr>
                <w:rStyle w:val="Hyperlink"/>
                <w:noProof/>
              </w:rPr>
              <w:t>5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noProof/>
              </w:rPr>
              <w:t>Hàm goccanh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0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3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75D4FC66" w14:textId="2855D372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1" w:history="1">
            <w:r w:rsidR="00E05659" w:rsidRPr="00FB3269">
              <w:rPr>
                <w:rStyle w:val="Hyperlink"/>
                <w:rFonts w:cs="Times New Roman"/>
                <w:noProof/>
              </w:rPr>
              <w:t>6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  <w:lang w:val="vi-VN"/>
              </w:rPr>
              <w:t xml:space="preserve">Hàm </w:t>
            </w:r>
            <w:r w:rsidR="00E05659" w:rsidRPr="00FB3269">
              <w:rPr>
                <w:rStyle w:val="Hyperlink"/>
                <w:rFonts w:cs="Times New Roman"/>
                <w:noProof/>
              </w:rPr>
              <w:t>trungtuyen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1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4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06E3C78D" w14:textId="5A88F992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2" w:history="1">
            <w:r w:rsidR="00E05659" w:rsidRPr="00FB3269">
              <w:rPr>
                <w:rStyle w:val="Hyperlink"/>
                <w:rFonts w:cs="Times New Roman"/>
                <w:noProof/>
              </w:rPr>
              <w:t>7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Hàm dientich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2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5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6B6B0E50" w14:textId="1BE80F7B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3" w:history="1">
            <w:r w:rsidR="00E05659" w:rsidRPr="00FB3269">
              <w:rPr>
                <w:rStyle w:val="Hyperlink"/>
                <w:rFonts w:cs="Times New Roman"/>
                <w:noProof/>
              </w:rPr>
              <w:t>8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Hàm duongcao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3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5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051105B5" w14:textId="031F4746" w:rsidR="00E05659" w:rsidRDefault="00000000">
          <w:pPr>
            <w:pStyle w:val="TOC1"/>
            <w:tabs>
              <w:tab w:val="left" w:pos="44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4" w:history="1">
            <w:r w:rsidR="00E05659" w:rsidRPr="00FB3269">
              <w:rPr>
                <w:rStyle w:val="Hyperlink"/>
                <w:rFonts w:cs="Times New Roman"/>
                <w:noProof/>
                <w:lang w:val="vi-VN"/>
              </w:rPr>
              <w:t>9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</w:rPr>
              <w:t>Hàm xet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4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6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7914A0EE" w14:textId="6A50A6F3" w:rsidR="00E05659" w:rsidRDefault="00000000">
          <w:pPr>
            <w:pStyle w:val="TOC1"/>
            <w:tabs>
              <w:tab w:val="left" w:pos="66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5" w:history="1">
            <w:r w:rsidR="00E05659" w:rsidRPr="00FB3269">
              <w:rPr>
                <w:rStyle w:val="Hyperlink"/>
                <w:noProof/>
              </w:rPr>
              <w:t>10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noProof/>
                <w:lang w:val="vi-VN"/>
              </w:rPr>
              <w:t xml:space="preserve">Hàm </w:t>
            </w:r>
            <w:r w:rsidR="00E05659" w:rsidRPr="00FB3269">
              <w:rPr>
                <w:rStyle w:val="Hyperlink"/>
                <w:noProof/>
              </w:rPr>
              <w:t>tam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5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7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276EC2CC" w14:textId="2DC38E79" w:rsidR="00E05659" w:rsidRDefault="00000000">
          <w:pPr>
            <w:pStyle w:val="TOC1"/>
            <w:tabs>
              <w:tab w:val="left" w:pos="66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6" w:history="1">
            <w:r w:rsidR="00E05659" w:rsidRPr="00FB3269">
              <w:rPr>
                <w:rStyle w:val="Hyperlink"/>
                <w:rFonts w:cs="Times New Roman"/>
                <w:noProof/>
                <w:lang w:val="vi-VN"/>
              </w:rPr>
              <w:t>11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rFonts w:cs="Times New Roman"/>
                <w:noProof/>
                <w:lang w:val="vi-VN"/>
              </w:rPr>
              <w:t>Hàm giaima_tamgiac()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6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8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5F33DB28" w14:textId="4B5D5B54" w:rsidR="00E05659" w:rsidRDefault="00000000">
          <w:pPr>
            <w:pStyle w:val="TOC1"/>
            <w:tabs>
              <w:tab w:val="left" w:pos="660"/>
              <w:tab w:val="righ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960917" w:history="1">
            <w:r w:rsidR="00E05659" w:rsidRPr="00FB3269">
              <w:rPr>
                <w:rStyle w:val="Hyperlink"/>
                <w:noProof/>
                <w:lang w:val="vi-VN"/>
              </w:rPr>
              <w:t>12.</w:t>
            </w:r>
            <w:r w:rsidR="00E0565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E05659" w:rsidRPr="00FB3269">
              <w:rPr>
                <w:rStyle w:val="Hyperlink"/>
                <w:noProof/>
                <w:lang w:val="vi-VN"/>
              </w:rPr>
              <w:t>Luồng xử lý code</w:t>
            </w:r>
            <w:r w:rsidR="00E05659">
              <w:rPr>
                <w:noProof/>
                <w:webHidden/>
              </w:rPr>
              <w:tab/>
            </w:r>
            <w:r w:rsidR="00E05659">
              <w:rPr>
                <w:noProof/>
                <w:webHidden/>
              </w:rPr>
              <w:fldChar w:fldCharType="begin"/>
            </w:r>
            <w:r w:rsidR="00E05659">
              <w:rPr>
                <w:noProof/>
                <w:webHidden/>
              </w:rPr>
              <w:instrText xml:space="preserve"> PAGEREF _Toc120960917 \h </w:instrText>
            </w:r>
            <w:r w:rsidR="00E05659">
              <w:rPr>
                <w:noProof/>
                <w:webHidden/>
              </w:rPr>
            </w:r>
            <w:r w:rsidR="00E05659">
              <w:rPr>
                <w:noProof/>
                <w:webHidden/>
              </w:rPr>
              <w:fldChar w:fldCharType="separate"/>
            </w:r>
            <w:r w:rsidR="00FE36AC">
              <w:rPr>
                <w:noProof/>
                <w:webHidden/>
              </w:rPr>
              <w:t>8</w:t>
            </w:r>
            <w:r w:rsidR="00E05659">
              <w:rPr>
                <w:noProof/>
                <w:webHidden/>
              </w:rPr>
              <w:fldChar w:fldCharType="end"/>
            </w:r>
          </w:hyperlink>
        </w:p>
        <w:p w14:paraId="636B7F92" w14:textId="77777777" w:rsidR="00F01152" w:rsidRPr="00925C9D" w:rsidRDefault="00000000">
          <w:pPr>
            <w:rPr>
              <w:rFonts w:cs="Times New Roman"/>
            </w:rPr>
          </w:pPr>
          <w:r w:rsidRPr="00925C9D">
            <w:rPr>
              <w:rFonts w:cs="Times New Roman"/>
            </w:rPr>
            <w:fldChar w:fldCharType="end"/>
          </w:r>
        </w:p>
      </w:sdtContent>
    </w:sdt>
    <w:p w14:paraId="2E09EF6A" w14:textId="77777777" w:rsidR="00F01152" w:rsidRPr="00925C9D" w:rsidRDefault="00F01152">
      <w:pPr>
        <w:spacing w:after="160" w:line="259" w:lineRule="auto"/>
        <w:rPr>
          <w:rFonts w:eastAsia="Times New Roman" w:cs="Times New Roman"/>
          <w:szCs w:val="26"/>
        </w:rPr>
      </w:pPr>
    </w:p>
    <w:p w14:paraId="4E327426" w14:textId="77777777" w:rsidR="00F01152" w:rsidRPr="00925C9D" w:rsidRDefault="00000000">
      <w:pPr>
        <w:jc w:val="center"/>
        <w:rPr>
          <w:rFonts w:eastAsia="Times New Roman" w:cs="Times New Roman"/>
          <w:b/>
          <w:szCs w:val="26"/>
        </w:rPr>
      </w:pPr>
      <w:r w:rsidRPr="00925C9D">
        <w:rPr>
          <w:rFonts w:cs="Times New Roman"/>
        </w:rPr>
        <w:br w:type="page"/>
      </w:r>
      <w:r w:rsidRPr="00925C9D">
        <w:rPr>
          <w:rFonts w:eastAsia="Times New Roman" w:cs="Times New Roman"/>
          <w:b/>
          <w:szCs w:val="26"/>
        </w:rPr>
        <w:lastRenderedPageBreak/>
        <w:t>DANH MỤC HÌNH VẼ, BẢNG BIỂU</w:t>
      </w:r>
    </w:p>
    <w:p w14:paraId="009EA9F4" w14:textId="63D5DB70" w:rsidR="004A7143" w:rsidRDefault="000144C6">
      <w:pPr>
        <w:pStyle w:val="TableofFigures"/>
        <w:tabs>
          <w:tab w:val="right" w:leader="dot" w:pos="9350"/>
        </w:tabs>
        <w:ind w:left="1040" w:hanging="520"/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r>
        <w:fldChar w:fldCharType="begin"/>
      </w:r>
      <w:r>
        <w:instrText xml:space="preserve"> TOC \h \z \t "Hình" \c </w:instrText>
      </w:r>
      <w:r>
        <w:fldChar w:fldCharType="separate"/>
      </w:r>
      <w:hyperlink w:anchor="_Toc120977346" w:history="1">
        <w:r w:rsidR="004A7143" w:rsidRPr="009605F7">
          <w:rPr>
            <w:rStyle w:val="Hyperlink"/>
            <w:noProof/>
          </w:rPr>
          <w:t>Hình 1: Bất đẳng thức tam giác</w:t>
        </w:r>
        <w:r w:rsidR="004A7143">
          <w:rPr>
            <w:noProof/>
            <w:webHidden/>
          </w:rPr>
          <w:tab/>
        </w:r>
        <w:r w:rsidR="004A7143">
          <w:rPr>
            <w:noProof/>
            <w:webHidden/>
          </w:rPr>
          <w:fldChar w:fldCharType="begin"/>
        </w:r>
        <w:r w:rsidR="004A7143">
          <w:rPr>
            <w:noProof/>
            <w:webHidden/>
          </w:rPr>
          <w:instrText xml:space="preserve"> PAGEREF _Toc120977346 \h </w:instrText>
        </w:r>
        <w:r w:rsidR="004A7143">
          <w:rPr>
            <w:noProof/>
            <w:webHidden/>
          </w:rPr>
        </w:r>
        <w:r w:rsidR="004A7143">
          <w:rPr>
            <w:noProof/>
            <w:webHidden/>
          </w:rPr>
          <w:fldChar w:fldCharType="separate"/>
        </w:r>
        <w:r w:rsidR="00FE36AC">
          <w:rPr>
            <w:noProof/>
            <w:webHidden/>
          </w:rPr>
          <w:t>2</w:t>
        </w:r>
        <w:r w:rsidR="004A7143">
          <w:rPr>
            <w:noProof/>
            <w:webHidden/>
          </w:rPr>
          <w:fldChar w:fldCharType="end"/>
        </w:r>
      </w:hyperlink>
    </w:p>
    <w:p w14:paraId="61EAA871" w14:textId="0809DCE1" w:rsidR="004A7143" w:rsidRDefault="004A7143">
      <w:pPr>
        <w:pStyle w:val="TableofFigures"/>
        <w:tabs>
          <w:tab w:val="right" w:leader="dot" w:pos="9350"/>
        </w:tabs>
        <w:ind w:left="1040" w:hanging="520"/>
        <w:rPr>
          <w:rFonts w:asciiTheme="minorHAnsi" w:eastAsiaTheme="minorEastAsia" w:hAnsiTheme="minorHAnsi" w:cstheme="minorBidi"/>
          <w:noProof/>
          <w:sz w:val="22"/>
          <w:szCs w:val="22"/>
          <w:lang w:eastAsia="zh-CN"/>
        </w:rPr>
      </w:pPr>
      <w:hyperlink w:anchor="_Toc120977347" w:history="1">
        <w:r w:rsidRPr="009605F7">
          <w:rPr>
            <w:rStyle w:val="Hyperlink"/>
            <w:noProof/>
          </w:rPr>
          <w:t>Hình 2 lưu đồ thuật toán hàm kiểm tra tam giá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977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E36A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24CD6BD" w14:textId="77777777" w:rsidR="000144C6" w:rsidRPr="000144C6" w:rsidRDefault="000144C6" w:rsidP="000144C6">
      <w:pPr>
        <w:tabs>
          <w:tab w:val="left" w:pos="2595"/>
        </w:tabs>
        <w:sectPr w:rsidR="000144C6" w:rsidRPr="000144C6">
          <w:headerReference w:type="default" r:id="rId10"/>
          <w:footerReference w:type="default" r:id="rId11"/>
          <w:pgSz w:w="12240" w:h="15840"/>
          <w:pgMar w:top="1701" w:right="1440" w:bottom="1440" w:left="1440" w:header="720" w:footer="720" w:gutter="0"/>
          <w:pgNumType w:start="1"/>
          <w:cols w:space="720"/>
        </w:sectPr>
      </w:pPr>
      <w:r>
        <w:fldChar w:fldCharType="end"/>
      </w:r>
      <w:r>
        <w:tab/>
      </w:r>
    </w:p>
    <w:p w14:paraId="58D6CDE0" w14:textId="77777777" w:rsidR="00F01152" w:rsidRPr="00925C9D" w:rsidRDefault="00000000">
      <w:pPr>
        <w:jc w:val="center"/>
        <w:rPr>
          <w:rFonts w:eastAsia="Times New Roman" w:cs="Times New Roman"/>
          <w:b/>
          <w:szCs w:val="26"/>
        </w:rPr>
      </w:pPr>
      <w:r w:rsidRPr="00925C9D">
        <w:rPr>
          <w:rFonts w:eastAsia="Times New Roman" w:cs="Times New Roman"/>
          <w:b/>
          <w:szCs w:val="26"/>
        </w:rPr>
        <w:lastRenderedPageBreak/>
        <w:t>NỘI DUNG THUYẾT MINH</w:t>
      </w:r>
    </w:p>
    <w:p w14:paraId="43A4F394" w14:textId="77777777" w:rsidR="00F01152" w:rsidRPr="00925C9D" w:rsidRDefault="00000000">
      <w:pPr>
        <w:pStyle w:val="Heading1"/>
        <w:ind w:left="640" w:right="260"/>
        <w:rPr>
          <w:rFonts w:cs="Times New Roman"/>
          <w:sz w:val="26"/>
          <w:szCs w:val="26"/>
        </w:rPr>
      </w:pPr>
      <w:bookmarkStart w:id="0" w:name="_Toc120960906"/>
      <w:bookmarkStart w:id="1" w:name="_Toc120961191"/>
      <w:r w:rsidRPr="00925C9D">
        <w:rPr>
          <w:rFonts w:cs="Times New Roman"/>
          <w:sz w:val="26"/>
          <w:szCs w:val="26"/>
        </w:rPr>
        <w:t>Danh sách thư viện</w:t>
      </w:r>
      <w:bookmarkEnd w:id="0"/>
      <w:bookmarkEnd w:id="1"/>
      <w:r w:rsidRPr="00925C9D">
        <w:rPr>
          <w:rFonts w:cs="Times New Roman"/>
          <w:sz w:val="26"/>
          <w:szCs w:val="26"/>
        </w:rPr>
        <w:t xml:space="preserve"> </w:t>
      </w:r>
    </w:p>
    <w:tbl>
      <w:tblPr>
        <w:tblStyle w:val="a1"/>
        <w:tblW w:w="8950" w:type="dxa"/>
        <w:tblInd w:w="4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29"/>
        <w:gridCol w:w="2036"/>
        <w:gridCol w:w="6185"/>
      </w:tblGrid>
      <w:tr w:rsidR="00F01152" w:rsidRPr="00925C9D" w14:paraId="3F75657E" w14:textId="77777777">
        <w:tc>
          <w:tcPr>
            <w:tcW w:w="729" w:type="dxa"/>
          </w:tcPr>
          <w:p w14:paraId="2A214025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STT</w:t>
            </w:r>
          </w:p>
        </w:tc>
        <w:tc>
          <w:tcPr>
            <w:tcW w:w="2036" w:type="dxa"/>
          </w:tcPr>
          <w:p w14:paraId="58A69AF0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Thư viện</w:t>
            </w:r>
          </w:p>
        </w:tc>
        <w:tc>
          <w:tcPr>
            <w:tcW w:w="6185" w:type="dxa"/>
          </w:tcPr>
          <w:p w14:paraId="0A92DEAE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Mô tả</w:t>
            </w:r>
          </w:p>
        </w:tc>
      </w:tr>
      <w:tr w:rsidR="00F01152" w:rsidRPr="00925C9D" w14:paraId="5641969B" w14:textId="77777777">
        <w:tc>
          <w:tcPr>
            <w:tcW w:w="729" w:type="dxa"/>
          </w:tcPr>
          <w:p w14:paraId="15C37A07" w14:textId="77777777" w:rsidR="00F01152" w:rsidRPr="00925C9D" w:rsidRDefault="00000000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1</w:t>
            </w:r>
          </w:p>
        </w:tc>
        <w:tc>
          <w:tcPr>
            <w:tcW w:w="2036" w:type="dxa"/>
          </w:tcPr>
          <w:p w14:paraId="072D1D90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stdio.h</w:t>
            </w:r>
          </w:p>
        </w:tc>
        <w:tc>
          <w:tcPr>
            <w:tcW w:w="6185" w:type="dxa"/>
          </w:tcPr>
          <w:p w14:paraId="68D3C792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Thư viện có các hàm nhập xuất</w:t>
            </w:r>
          </w:p>
          <w:p w14:paraId="1F9C16F7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+ printf: In dữ liệu ra màn hình</w:t>
            </w:r>
          </w:p>
          <w:p w14:paraId="4229BCED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+ scanf: Nhập liệu</w:t>
            </w:r>
          </w:p>
        </w:tc>
      </w:tr>
      <w:tr w:rsidR="00F01152" w:rsidRPr="00925C9D" w14:paraId="7115F8D5" w14:textId="77777777">
        <w:tc>
          <w:tcPr>
            <w:tcW w:w="729" w:type="dxa"/>
          </w:tcPr>
          <w:p w14:paraId="2D3B8F3A" w14:textId="77777777" w:rsidR="00F01152" w:rsidRPr="00925C9D" w:rsidRDefault="00000000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2</w:t>
            </w:r>
          </w:p>
        </w:tc>
        <w:tc>
          <w:tcPr>
            <w:tcW w:w="2036" w:type="dxa"/>
          </w:tcPr>
          <w:p w14:paraId="60F27285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math.h</w:t>
            </w:r>
          </w:p>
        </w:tc>
        <w:tc>
          <w:tcPr>
            <w:tcW w:w="6185" w:type="dxa"/>
          </w:tcPr>
          <w:p w14:paraId="502038F9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Thư viện toán học</w:t>
            </w:r>
          </w:p>
          <w:p w14:paraId="7F368E6E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+ cos: Tính cos của góc</w:t>
            </w:r>
          </w:p>
          <w:p w14:paraId="6B031A54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+...</w:t>
            </w:r>
          </w:p>
        </w:tc>
      </w:tr>
      <w:tr w:rsidR="00F01152" w:rsidRPr="00925C9D" w14:paraId="7836B4A7" w14:textId="77777777">
        <w:tc>
          <w:tcPr>
            <w:tcW w:w="729" w:type="dxa"/>
          </w:tcPr>
          <w:p w14:paraId="72F7E801" w14:textId="77777777" w:rsidR="00F01152" w:rsidRPr="00925C9D" w:rsidRDefault="00F01152">
            <w:pPr>
              <w:jc w:val="center"/>
              <w:rPr>
                <w:rFonts w:eastAsia="Times New Roman" w:cs="Times New Roman"/>
                <w:szCs w:val="26"/>
              </w:rPr>
            </w:pPr>
          </w:p>
        </w:tc>
        <w:tc>
          <w:tcPr>
            <w:tcW w:w="2036" w:type="dxa"/>
          </w:tcPr>
          <w:p w14:paraId="2B8C6C78" w14:textId="77777777" w:rsidR="00F01152" w:rsidRPr="00925C9D" w:rsidRDefault="00F01152">
            <w:pPr>
              <w:rPr>
                <w:rFonts w:eastAsia="Times New Roman" w:cs="Times New Roman"/>
                <w:szCs w:val="26"/>
              </w:rPr>
            </w:pPr>
          </w:p>
        </w:tc>
        <w:tc>
          <w:tcPr>
            <w:tcW w:w="6185" w:type="dxa"/>
          </w:tcPr>
          <w:p w14:paraId="452A060B" w14:textId="77777777" w:rsidR="00F01152" w:rsidRPr="00925C9D" w:rsidRDefault="00F01152">
            <w:pPr>
              <w:rPr>
                <w:rFonts w:eastAsia="Times New Roman" w:cs="Times New Roman"/>
                <w:szCs w:val="26"/>
              </w:rPr>
            </w:pPr>
          </w:p>
        </w:tc>
      </w:tr>
    </w:tbl>
    <w:p w14:paraId="65BD50A5" w14:textId="77777777" w:rsidR="00F01152" w:rsidRPr="00925C9D" w:rsidRDefault="00F01152">
      <w:pPr>
        <w:rPr>
          <w:rFonts w:cs="Times New Roman"/>
        </w:rPr>
      </w:pPr>
    </w:p>
    <w:p w14:paraId="2ACBAC06" w14:textId="77777777" w:rsidR="00F01152" w:rsidRPr="00925C9D" w:rsidRDefault="00000000">
      <w:pPr>
        <w:pStyle w:val="Heading1"/>
        <w:ind w:left="640" w:right="260"/>
        <w:rPr>
          <w:rFonts w:cs="Times New Roman"/>
          <w:sz w:val="26"/>
          <w:szCs w:val="26"/>
        </w:rPr>
      </w:pPr>
      <w:bookmarkStart w:id="2" w:name="_Toc120960907"/>
      <w:bookmarkStart w:id="3" w:name="_Toc120961192"/>
      <w:r w:rsidRPr="00925C9D">
        <w:rPr>
          <w:rFonts w:cs="Times New Roman"/>
          <w:sz w:val="26"/>
          <w:szCs w:val="26"/>
        </w:rPr>
        <w:t>Danh sách các biến toàn cục và các macro</w:t>
      </w:r>
      <w:bookmarkEnd w:id="2"/>
      <w:bookmarkEnd w:id="3"/>
    </w:p>
    <w:tbl>
      <w:tblPr>
        <w:tblStyle w:val="a2"/>
        <w:tblW w:w="8950" w:type="dxa"/>
        <w:tblInd w:w="4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29"/>
        <w:gridCol w:w="4536"/>
        <w:gridCol w:w="3685"/>
      </w:tblGrid>
      <w:tr w:rsidR="00F01152" w:rsidRPr="00925C9D" w14:paraId="75970791" w14:textId="77777777">
        <w:tc>
          <w:tcPr>
            <w:tcW w:w="729" w:type="dxa"/>
          </w:tcPr>
          <w:p w14:paraId="6293331A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STT</w:t>
            </w:r>
          </w:p>
        </w:tc>
        <w:tc>
          <w:tcPr>
            <w:tcW w:w="4536" w:type="dxa"/>
          </w:tcPr>
          <w:p w14:paraId="441C4CE1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Biến toàn cục và macro</w:t>
            </w:r>
          </w:p>
        </w:tc>
        <w:tc>
          <w:tcPr>
            <w:tcW w:w="3685" w:type="dxa"/>
          </w:tcPr>
          <w:p w14:paraId="0CBE24D0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Mô tả</w:t>
            </w:r>
          </w:p>
        </w:tc>
      </w:tr>
      <w:tr w:rsidR="00F01152" w:rsidRPr="00925C9D" w14:paraId="4AC042F7" w14:textId="77777777">
        <w:tc>
          <w:tcPr>
            <w:tcW w:w="729" w:type="dxa"/>
          </w:tcPr>
          <w:p w14:paraId="3E0A34DF" w14:textId="77777777" w:rsidR="00F01152" w:rsidRPr="00925C9D" w:rsidRDefault="00000000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1</w:t>
            </w:r>
          </w:p>
        </w:tc>
        <w:tc>
          <w:tcPr>
            <w:tcW w:w="4536" w:type="dxa"/>
          </w:tcPr>
          <w:p w14:paraId="289B17C5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PI    3.14159</w:t>
            </w:r>
          </w:p>
        </w:tc>
        <w:tc>
          <w:tcPr>
            <w:tcW w:w="3685" w:type="dxa"/>
          </w:tcPr>
          <w:p w14:paraId="60EBA25A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Giá trị số PI</w:t>
            </w:r>
          </w:p>
        </w:tc>
      </w:tr>
      <w:tr w:rsidR="00F01152" w:rsidRPr="00925C9D" w14:paraId="06F20252" w14:textId="77777777">
        <w:tc>
          <w:tcPr>
            <w:tcW w:w="729" w:type="dxa"/>
          </w:tcPr>
          <w:p w14:paraId="4CD5E9A0" w14:textId="77777777" w:rsidR="00F01152" w:rsidRPr="00925C9D" w:rsidRDefault="00000000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2</w:t>
            </w:r>
          </w:p>
        </w:tc>
        <w:tc>
          <w:tcPr>
            <w:tcW w:w="4536" w:type="dxa"/>
          </w:tcPr>
          <w:p w14:paraId="45708E8B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proofErr w:type="gramStart"/>
            <w:r w:rsidRPr="00925C9D">
              <w:rPr>
                <w:rFonts w:eastAsia="Times New Roman" w:cs="Times New Roman"/>
                <w:szCs w:val="26"/>
              </w:rPr>
              <w:t>float  goc</w:t>
            </w:r>
            <w:proofErr w:type="gramEnd"/>
            <w:r w:rsidRPr="00925C9D">
              <w:rPr>
                <w:rFonts w:eastAsia="Times New Roman" w:cs="Times New Roman"/>
                <w:szCs w:val="26"/>
              </w:rPr>
              <w:t>_canh[6];</w:t>
            </w:r>
          </w:p>
        </w:tc>
        <w:tc>
          <w:tcPr>
            <w:tcW w:w="3685" w:type="dxa"/>
          </w:tcPr>
          <w:p w14:paraId="0A194829" w14:textId="77777777" w:rsidR="00F01152" w:rsidRPr="00925C9D" w:rsidRDefault="00000000">
            <w:pPr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Mảng lưu 3 góc và 3 cạnh của tam giác</w:t>
            </w:r>
          </w:p>
        </w:tc>
      </w:tr>
      <w:tr w:rsidR="00F01152" w:rsidRPr="00925C9D" w14:paraId="79C2B4D9" w14:textId="77777777">
        <w:tc>
          <w:tcPr>
            <w:tcW w:w="729" w:type="dxa"/>
          </w:tcPr>
          <w:p w14:paraId="0D4FCAD3" w14:textId="77777777" w:rsidR="00F01152" w:rsidRPr="00925C9D" w:rsidRDefault="00F01152">
            <w:pPr>
              <w:jc w:val="center"/>
              <w:rPr>
                <w:rFonts w:eastAsia="Times New Roman" w:cs="Times New Roman"/>
                <w:szCs w:val="26"/>
              </w:rPr>
            </w:pPr>
          </w:p>
        </w:tc>
        <w:tc>
          <w:tcPr>
            <w:tcW w:w="4536" w:type="dxa"/>
          </w:tcPr>
          <w:p w14:paraId="4924BB9F" w14:textId="77777777" w:rsidR="00F01152" w:rsidRPr="00925C9D" w:rsidRDefault="00F01152">
            <w:pPr>
              <w:rPr>
                <w:rFonts w:eastAsia="Times New Roman" w:cs="Times New Roman"/>
                <w:szCs w:val="26"/>
              </w:rPr>
            </w:pPr>
          </w:p>
        </w:tc>
        <w:tc>
          <w:tcPr>
            <w:tcW w:w="3685" w:type="dxa"/>
          </w:tcPr>
          <w:p w14:paraId="213E9ABB" w14:textId="77777777" w:rsidR="00F01152" w:rsidRPr="00925C9D" w:rsidRDefault="00F01152">
            <w:pPr>
              <w:rPr>
                <w:rFonts w:eastAsia="Times New Roman" w:cs="Times New Roman"/>
                <w:szCs w:val="26"/>
              </w:rPr>
            </w:pPr>
          </w:p>
        </w:tc>
      </w:tr>
    </w:tbl>
    <w:p w14:paraId="3DA0DC86" w14:textId="77777777" w:rsidR="00F01152" w:rsidRPr="00925C9D" w:rsidRDefault="00F01152">
      <w:pPr>
        <w:ind w:left="400"/>
        <w:rPr>
          <w:rFonts w:eastAsia="Times New Roman" w:cs="Times New Roman"/>
          <w:szCs w:val="26"/>
        </w:rPr>
      </w:pPr>
    </w:p>
    <w:p w14:paraId="5F38C58A" w14:textId="77777777" w:rsidR="00F01152" w:rsidRPr="00925C9D" w:rsidRDefault="00F01152">
      <w:pPr>
        <w:ind w:left="400"/>
        <w:rPr>
          <w:rFonts w:eastAsia="Times New Roman" w:cs="Times New Roman"/>
          <w:szCs w:val="26"/>
        </w:rPr>
      </w:pPr>
    </w:p>
    <w:p w14:paraId="1FFF1634" w14:textId="77777777" w:rsidR="00F01152" w:rsidRPr="00925C9D" w:rsidRDefault="00000000">
      <w:pPr>
        <w:pStyle w:val="Heading1"/>
        <w:ind w:left="640" w:right="260"/>
        <w:rPr>
          <w:rFonts w:cs="Times New Roman"/>
          <w:sz w:val="26"/>
          <w:szCs w:val="26"/>
        </w:rPr>
      </w:pPr>
      <w:bookmarkStart w:id="4" w:name="_Toc120960908"/>
      <w:bookmarkStart w:id="5" w:name="_Toc120961193"/>
      <w:r w:rsidRPr="00925C9D">
        <w:rPr>
          <w:rFonts w:cs="Times New Roman"/>
          <w:sz w:val="26"/>
          <w:szCs w:val="26"/>
        </w:rPr>
        <w:t>Danh sách các hàm</w:t>
      </w:r>
      <w:bookmarkEnd w:id="4"/>
      <w:bookmarkEnd w:id="5"/>
    </w:p>
    <w:tbl>
      <w:tblPr>
        <w:tblStyle w:val="a3"/>
        <w:tblW w:w="8950" w:type="dxa"/>
        <w:tblInd w:w="4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29"/>
        <w:gridCol w:w="4536"/>
        <w:gridCol w:w="3685"/>
      </w:tblGrid>
      <w:tr w:rsidR="00F01152" w:rsidRPr="00925C9D" w14:paraId="6104C054" w14:textId="77777777">
        <w:tc>
          <w:tcPr>
            <w:tcW w:w="729" w:type="dxa"/>
          </w:tcPr>
          <w:p w14:paraId="18037EEB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STT</w:t>
            </w:r>
          </w:p>
        </w:tc>
        <w:tc>
          <w:tcPr>
            <w:tcW w:w="4536" w:type="dxa"/>
          </w:tcPr>
          <w:p w14:paraId="5928AF6C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Danh sách hàm</w:t>
            </w:r>
          </w:p>
        </w:tc>
        <w:tc>
          <w:tcPr>
            <w:tcW w:w="3685" w:type="dxa"/>
          </w:tcPr>
          <w:p w14:paraId="08DEA8F7" w14:textId="77777777" w:rsidR="00F01152" w:rsidRPr="00925C9D" w:rsidRDefault="00000000">
            <w:pPr>
              <w:jc w:val="center"/>
              <w:rPr>
                <w:rFonts w:eastAsia="Times New Roman" w:cs="Times New Roman"/>
                <w:b/>
                <w:szCs w:val="26"/>
              </w:rPr>
            </w:pPr>
            <w:r w:rsidRPr="00925C9D">
              <w:rPr>
                <w:rFonts w:eastAsia="Times New Roman" w:cs="Times New Roman"/>
                <w:b/>
                <w:szCs w:val="26"/>
              </w:rPr>
              <w:t>Mô tả</w:t>
            </w:r>
          </w:p>
        </w:tc>
      </w:tr>
      <w:tr w:rsidR="00F01152" w:rsidRPr="00925C9D" w14:paraId="1AAF5A81" w14:textId="77777777">
        <w:tc>
          <w:tcPr>
            <w:tcW w:w="729" w:type="dxa"/>
          </w:tcPr>
          <w:p w14:paraId="0E5343FD" w14:textId="77777777" w:rsidR="00F01152" w:rsidRPr="00925C9D" w:rsidRDefault="00000000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1</w:t>
            </w:r>
          </w:p>
        </w:tc>
        <w:tc>
          <w:tcPr>
            <w:tcW w:w="4536" w:type="dxa"/>
          </w:tcPr>
          <w:p w14:paraId="2B6402D9" w14:textId="77777777" w:rsidR="00F01152" w:rsidRPr="00925C9D" w:rsidRDefault="00000000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 xml:space="preserve">int </w:t>
            </w:r>
            <w:proofErr w:type="gramStart"/>
            <w:r w:rsidRPr="00925C9D">
              <w:rPr>
                <w:rFonts w:eastAsia="Times New Roman" w:cs="Times New Roman"/>
                <w:sz w:val="22"/>
                <w:szCs w:val="22"/>
              </w:rPr>
              <w:t>main(</w:t>
            </w:r>
            <w:proofErr w:type="gramEnd"/>
            <w:r w:rsidRPr="00925C9D">
              <w:rPr>
                <w:rFonts w:eastAsia="Times New Roman" w:cs="Times New Roman"/>
                <w:sz w:val="22"/>
                <w:szCs w:val="22"/>
              </w:rPr>
              <w:t>)</w:t>
            </w:r>
          </w:p>
        </w:tc>
        <w:tc>
          <w:tcPr>
            <w:tcW w:w="3685" w:type="dxa"/>
          </w:tcPr>
          <w:p w14:paraId="36CE12AD" w14:textId="77777777" w:rsidR="00F01152" w:rsidRPr="00925C9D" w:rsidRDefault="00000000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>Hàm chính của chương trình</w:t>
            </w:r>
          </w:p>
        </w:tc>
      </w:tr>
      <w:tr w:rsidR="007574D3" w:rsidRPr="00925C9D" w14:paraId="64DF24AF" w14:textId="77777777">
        <w:tc>
          <w:tcPr>
            <w:tcW w:w="729" w:type="dxa"/>
          </w:tcPr>
          <w:p w14:paraId="542FD0AB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2</w:t>
            </w:r>
          </w:p>
        </w:tc>
        <w:tc>
          <w:tcPr>
            <w:tcW w:w="4536" w:type="dxa"/>
          </w:tcPr>
          <w:p w14:paraId="496506BD" w14:textId="77777777" w:rsidR="007574D3" w:rsidRPr="00925C9D" w:rsidRDefault="007574D3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>bool kiemtra_</w:t>
            </w:r>
            <w:proofErr w:type="gramStart"/>
            <w:r w:rsidRPr="00925C9D">
              <w:rPr>
                <w:rFonts w:eastAsia="Times New Roman" w:cs="Times New Roman"/>
                <w:sz w:val="22"/>
                <w:szCs w:val="22"/>
              </w:rPr>
              <w:t>tamgiac( float</w:t>
            </w:r>
            <w:proofErr w:type="gramEnd"/>
            <w:r w:rsidRPr="00925C9D">
              <w:rPr>
                <w:rFonts w:eastAsia="Times New Roman" w:cs="Times New Roman"/>
                <w:sz w:val="22"/>
                <w:szCs w:val="22"/>
              </w:rPr>
              <w:t>* arr</w:t>
            </w:r>
          </w:p>
          <w:p w14:paraId="43C0599A" w14:textId="77777777" w:rsidR="007574D3" w:rsidRPr="00925C9D" w:rsidRDefault="007574D3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>)</w:t>
            </w:r>
          </w:p>
        </w:tc>
        <w:tc>
          <w:tcPr>
            <w:tcW w:w="3685" w:type="dxa"/>
          </w:tcPr>
          <w:p w14:paraId="453A33B9" w14:textId="77777777" w:rsidR="007574D3" w:rsidRPr="00925C9D" w:rsidRDefault="007574D3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 xml:space="preserve">Kiểm tra tọa độ 3 điểm được lưu lần lượt trong con trỏ </w:t>
            </w:r>
            <w:proofErr w:type="gramStart"/>
            <w:r w:rsidRPr="00925C9D">
              <w:rPr>
                <w:rFonts w:eastAsia="Times New Roman" w:cs="Times New Roman"/>
                <w:sz w:val="22"/>
                <w:szCs w:val="22"/>
              </w:rPr>
              <w:t>arr(</w:t>
            </w:r>
            <w:proofErr w:type="gramEnd"/>
            <w:r w:rsidRPr="00925C9D">
              <w:rPr>
                <w:rFonts w:eastAsia="Times New Roman" w:cs="Times New Roman"/>
                <w:sz w:val="22"/>
                <w:szCs w:val="22"/>
              </w:rPr>
              <w:t>Ax, Ay), (Bx, By) và (Cx, Cy) có tạo thành tam giác hay không</w:t>
            </w:r>
          </w:p>
        </w:tc>
      </w:tr>
      <w:tr w:rsidR="007574D3" w:rsidRPr="00925C9D" w14:paraId="52AADCE4" w14:textId="77777777">
        <w:tc>
          <w:tcPr>
            <w:tcW w:w="729" w:type="dxa"/>
          </w:tcPr>
          <w:p w14:paraId="5F8F3DAA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3</w:t>
            </w:r>
          </w:p>
        </w:tc>
        <w:tc>
          <w:tcPr>
            <w:tcW w:w="4536" w:type="dxa"/>
          </w:tcPr>
          <w:p w14:paraId="153D98C6" w14:textId="77777777" w:rsidR="007574D3" w:rsidRPr="00925C9D" w:rsidRDefault="007574D3" w:rsidP="007574D3">
            <w:pPr>
              <w:rPr>
                <w:rFonts w:eastAsia="Times New Roman" w:cs="Times New Roman"/>
                <w:b/>
                <w:bCs/>
                <w:sz w:val="22"/>
                <w:szCs w:val="22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goccanh_</w:t>
            </w:r>
            <w:proofErr w:type="gramStart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(</w:t>
            </w:r>
            <w:proofErr w:type="gramEnd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arr)</w:t>
            </w:r>
          </w:p>
        </w:tc>
        <w:tc>
          <w:tcPr>
            <w:tcW w:w="3685" w:type="dxa"/>
          </w:tcPr>
          <w:p w14:paraId="771A9AA0" w14:textId="77777777" w:rsidR="007574D3" w:rsidRPr="00925C9D" w:rsidRDefault="007574D3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>Tham số truyền vào là (Ax, Ay), (Bx, By) và (Cx, Cy) trả về giá trị của cạnh AB, AC, BC, Góc A, Góc B, Góc C</w:t>
            </w:r>
          </w:p>
        </w:tc>
      </w:tr>
      <w:tr w:rsidR="007574D3" w:rsidRPr="00925C9D" w14:paraId="25540D78" w14:textId="77777777">
        <w:tc>
          <w:tcPr>
            <w:tcW w:w="729" w:type="dxa"/>
          </w:tcPr>
          <w:p w14:paraId="7FE8FEE6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4</w:t>
            </w:r>
          </w:p>
        </w:tc>
        <w:tc>
          <w:tcPr>
            <w:tcW w:w="4536" w:type="dxa"/>
          </w:tcPr>
          <w:p w14:paraId="2887C939" w14:textId="77777777" w:rsidR="007574D3" w:rsidRPr="00925C9D" w:rsidRDefault="006A64BE" w:rsidP="007574D3">
            <w:pPr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 xml:space="preserve">Float* </w:t>
            </w:r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rungtuyen_</w:t>
            </w:r>
            <w:proofErr w:type="gramStart"/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</w:t>
            </w: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(</w:t>
            </w:r>
            <w:proofErr w:type="gramEnd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canh_tamgiac)</w:t>
            </w:r>
          </w:p>
        </w:tc>
        <w:tc>
          <w:tcPr>
            <w:tcW w:w="3685" w:type="dxa"/>
          </w:tcPr>
          <w:p w14:paraId="7C3F595C" w14:textId="77777777" w:rsidR="006A64BE" w:rsidRPr="00925C9D" w:rsidRDefault="006A64BE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 xml:space="preserve">Tham số truyền vào vào là giá trị con trỏ lưu trữ độ dài cạnh của tam </w:t>
            </w:r>
            <w:proofErr w:type="gramStart"/>
            <w:r w:rsidRPr="00925C9D">
              <w:rPr>
                <w:rFonts w:eastAsia="Times New Roman" w:cs="Times New Roman"/>
                <w:sz w:val="22"/>
                <w:szCs w:val="22"/>
              </w:rPr>
              <w:t>giác(</w:t>
            </w:r>
            <w:proofErr w:type="gramEnd"/>
            <w:r w:rsidRPr="00925C9D">
              <w:rPr>
                <w:rFonts w:eastAsia="Times New Roman" w:cs="Times New Roman"/>
                <w:sz w:val="22"/>
                <w:szCs w:val="22"/>
              </w:rPr>
              <w:t>AB, AC, BC). Gía trị trả về là mảng chứa 3 đường đung tuyến lần lượt xuất phát từ đỉnh A, B, C</w:t>
            </w:r>
          </w:p>
        </w:tc>
      </w:tr>
      <w:tr w:rsidR="007574D3" w:rsidRPr="00925C9D" w14:paraId="2F0BA83B" w14:textId="77777777">
        <w:tc>
          <w:tcPr>
            <w:tcW w:w="729" w:type="dxa"/>
          </w:tcPr>
          <w:p w14:paraId="24956F90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5</w:t>
            </w:r>
          </w:p>
        </w:tc>
        <w:tc>
          <w:tcPr>
            <w:tcW w:w="4536" w:type="dxa"/>
          </w:tcPr>
          <w:p w14:paraId="13E5BF48" w14:textId="77777777" w:rsidR="007574D3" w:rsidRPr="00925C9D" w:rsidRDefault="006A64BE" w:rsidP="007574D3">
            <w:pPr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 xml:space="preserve">Float </w:t>
            </w:r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dientich_</w:t>
            </w:r>
            <w:proofErr w:type="gramStart"/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</w:t>
            </w: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(</w:t>
            </w:r>
            <w:proofErr w:type="gramEnd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GocCanh)</w:t>
            </w:r>
          </w:p>
        </w:tc>
        <w:tc>
          <w:tcPr>
            <w:tcW w:w="3685" w:type="dxa"/>
          </w:tcPr>
          <w:p w14:paraId="6FE7EA12" w14:textId="77777777" w:rsidR="007574D3" w:rsidRPr="00925C9D" w:rsidRDefault="006A64BE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 xml:space="preserve">Tham số truyền vào là con trỏ chứa giá trị lần lượt của </w:t>
            </w:r>
            <w:proofErr w:type="gramStart"/>
            <w:r w:rsidRPr="00925C9D">
              <w:rPr>
                <w:rFonts w:eastAsia="Times New Roman" w:cs="Times New Roman"/>
                <w:sz w:val="22"/>
                <w:szCs w:val="22"/>
              </w:rPr>
              <w:t>cạnh(</w:t>
            </w:r>
            <w:proofErr w:type="gramEnd"/>
            <w:r w:rsidRPr="00925C9D">
              <w:rPr>
                <w:rFonts w:eastAsia="Times New Roman" w:cs="Times New Roman"/>
                <w:sz w:val="22"/>
                <w:szCs w:val="22"/>
              </w:rPr>
              <w:t>AB, AC, BC) và các góc tương ứng là A, B, C của tam giác. Gía trị trả về là diện tích tam giá ABC</w:t>
            </w:r>
          </w:p>
        </w:tc>
      </w:tr>
      <w:tr w:rsidR="006B334C" w:rsidRPr="00925C9D" w14:paraId="327490EF" w14:textId="77777777">
        <w:tc>
          <w:tcPr>
            <w:tcW w:w="729" w:type="dxa"/>
          </w:tcPr>
          <w:p w14:paraId="6D41A44A" w14:textId="77777777" w:rsidR="006B334C" w:rsidRPr="00925C9D" w:rsidRDefault="006B334C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6</w:t>
            </w:r>
          </w:p>
        </w:tc>
        <w:tc>
          <w:tcPr>
            <w:tcW w:w="4536" w:type="dxa"/>
          </w:tcPr>
          <w:p w14:paraId="0A48A851" w14:textId="77777777" w:rsidR="006B334C" w:rsidRPr="00925C9D" w:rsidRDefault="006B334C" w:rsidP="007574D3">
            <w:pPr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duongcao_</w:t>
            </w:r>
            <w:proofErr w:type="gramStart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</w:t>
            </w:r>
            <w:r w:rsidR="00FD3C97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(</w:t>
            </w:r>
            <w:proofErr w:type="gramEnd"/>
            <w:r w:rsidR="00FD3C97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CanhGoc, float sqr)</w:t>
            </w:r>
          </w:p>
        </w:tc>
        <w:tc>
          <w:tcPr>
            <w:tcW w:w="3685" w:type="dxa"/>
          </w:tcPr>
          <w:p w14:paraId="206DE19A" w14:textId="77777777" w:rsidR="006B334C" w:rsidRPr="00925C9D" w:rsidRDefault="00FD3C97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 xml:space="preserve">Truyền vào giá trị con trỏ chứa giá trị cạnh và góc của tam giác ABC, và giá trị diện tích của tam giác. Gía trị trả về </w:t>
            </w:r>
            <w:r w:rsidRPr="00925C9D">
              <w:rPr>
                <w:rFonts w:eastAsia="Times New Roman" w:cs="Times New Roman"/>
                <w:sz w:val="22"/>
                <w:szCs w:val="22"/>
              </w:rPr>
              <w:lastRenderedPageBreak/>
              <w:t>là đường cao của tam giác lần lượt xuất phát từ đỉnh A, B,</w:t>
            </w:r>
            <w:r w:rsidR="00645BD7" w:rsidRPr="00925C9D">
              <w:rPr>
                <w:rFonts w:eastAsia="Times New Roman" w:cs="Times New Roman"/>
                <w:sz w:val="22"/>
                <w:szCs w:val="22"/>
              </w:rPr>
              <w:t xml:space="preserve"> </w:t>
            </w:r>
            <w:r w:rsidRPr="00925C9D">
              <w:rPr>
                <w:rFonts w:eastAsia="Times New Roman" w:cs="Times New Roman"/>
                <w:sz w:val="22"/>
                <w:szCs w:val="22"/>
              </w:rPr>
              <w:t xml:space="preserve">C </w:t>
            </w:r>
          </w:p>
        </w:tc>
      </w:tr>
      <w:tr w:rsidR="007574D3" w:rsidRPr="00925C9D" w14:paraId="69285D7D" w14:textId="77777777">
        <w:tc>
          <w:tcPr>
            <w:tcW w:w="729" w:type="dxa"/>
          </w:tcPr>
          <w:p w14:paraId="3CE8FF4F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lastRenderedPageBreak/>
              <w:t>7</w:t>
            </w:r>
          </w:p>
        </w:tc>
        <w:tc>
          <w:tcPr>
            <w:tcW w:w="4536" w:type="dxa"/>
          </w:tcPr>
          <w:p w14:paraId="51975569" w14:textId="77777777" w:rsidR="007574D3" w:rsidRPr="00925C9D" w:rsidRDefault="00F96E71" w:rsidP="007574D3">
            <w:pPr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 xml:space="preserve">Void </w:t>
            </w:r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giaima_</w:t>
            </w:r>
            <w:proofErr w:type="gramStart"/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</w:t>
            </w: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(</w:t>
            </w:r>
            <w:proofErr w:type="gramEnd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3685" w:type="dxa"/>
          </w:tcPr>
          <w:p w14:paraId="35B48393" w14:textId="77777777" w:rsidR="007574D3" w:rsidRPr="00925C9D" w:rsidRDefault="00F96E71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>Hàm chứa gọi lần lượt các hàm đề mục 1, 2, 3</w:t>
            </w:r>
          </w:p>
        </w:tc>
      </w:tr>
      <w:tr w:rsidR="007574D3" w:rsidRPr="00925C9D" w14:paraId="7B3314A8" w14:textId="77777777">
        <w:tc>
          <w:tcPr>
            <w:tcW w:w="729" w:type="dxa"/>
          </w:tcPr>
          <w:p w14:paraId="4C97825D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8</w:t>
            </w:r>
          </w:p>
        </w:tc>
        <w:tc>
          <w:tcPr>
            <w:tcW w:w="4536" w:type="dxa"/>
          </w:tcPr>
          <w:p w14:paraId="6B711096" w14:textId="77777777" w:rsidR="007574D3" w:rsidRPr="00925C9D" w:rsidRDefault="00EF152B" w:rsidP="007574D3">
            <w:pPr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Char *</w:t>
            </w:r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xet_</w:t>
            </w:r>
            <w:proofErr w:type="gramStart"/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</w:t>
            </w: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(</w:t>
            </w:r>
            <w:proofErr w:type="gramEnd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* GocCanh)</w:t>
            </w:r>
          </w:p>
        </w:tc>
        <w:tc>
          <w:tcPr>
            <w:tcW w:w="3685" w:type="dxa"/>
          </w:tcPr>
          <w:p w14:paraId="6B962C6C" w14:textId="77777777" w:rsidR="007574D3" w:rsidRPr="00925C9D" w:rsidRDefault="00F96E71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 xml:space="preserve">Truyền vào là giá trị con trỏ chứa giá trị cạnh và góc của tam giác ABC, trả về chuỗi ký tự thông báo gia màn </w:t>
            </w:r>
            <w:proofErr w:type="gramStart"/>
            <w:r w:rsidRPr="00925C9D">
              <w:rPr>
                <w:rFonts w:eastAsia="Times New Roman" w:cs="Times New Roman"/>
                <w:sz w:val="22"/>
                <w:szCs w:val="22"/>
              </w:rPr>
              <w:t>hình(</w:t>
            </w:r>
            <w:proofErr w:type="gramEnd"/>
            <w:r w:rsidRPr="00925C9D">
              <w:rPr>
                <w:rFonts w:eastAsia="Times New Roman" w:cs="Times New Roman"/>
                <w:sz w:val="22"/>
                <w:szCs w:val="22"/>
              </w:rPr>
              <w:t>đều, vuông, cân …)</w:t>
            </w:r>
          </w:p>
        </w:tc>
      </w:tr>
      <w:tr w:rsidR="007574D3" w:rsidRPr="00925C9D" w14:paraId="042AAF01" w14:textId="77777777">
        <w:tc>
          <w:tcPr>
            <w:tcW w:w="729" w:type="dxa"/>
          </w:tcPr>
          <w:p w14:paraId="71AC60BF" w14:textId="77777777" w:rsidR="007574D3" w:rsidRPr="00925C9D" w:rsidRDefault="007574D3" w:rsidP="007574D3">
            <w:pPr>
              <w:jc w:val="center"/>
              <w:rPr>
                <w:rFonts w:eastAsia="Times New Roman" w:cs="Times New Roman"/>
                <w:szCs w:val="26"/>
              </w:rPr>
            </w:pPr>
            <w:r w:rsidRPr="00925C9D">
              <w:rPr>
                <w:rFonts w:eastAsia="Times New Roman" w:cs="Times New Roman"/>
                <w:szCs w:val="26"/>
              </w:rPr>
              <w:t>9</w:t>
            </w:r>
          </w:p>
        </w:tc>
        <w:tc>
          <w:tcPr>
            <w:tcW w:w="4536" w:type="dxa"/>
          </w:tcPr>
          <w:p w14:paraId="7D0878FE" w14:textId="77777777" w:rsidR="007574D3" w:rsidRPr="00925C9D" w:rsidRDefault="000A380E" w:rsidP="007574D3">
            <w:pPr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</w:pP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 xml:space="preserve">Float* </w:t>
            </w:r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_</w:t>
            </w:r>
            <w:proofErr w:type="gramStart"/>
            <w:r w:rsidR="007574D3"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tamgiac</w:t>
            </w:r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(</w:t>
            </w:r>
            <w:proofErr w:type="gramEnd"/>
            <w:r w:rsidRPr="00925C9D">
              <w:rPr>
                <w:rStyle w:val="Strong"/>
                <w:rFonts w:cs="Times New Roman"/>
                <w:b w:val="0"/>
                <w:bCs w:val="0"/>
                <w:sz w:val="22"/>
                <w:szCs w:val="22"/>
                <w:shd w:val="clear" w:color="auto" w:fill="FFFFFF"/>
              </w:rPr>
              <w:t>float * arr)</w:t>
            </w:r>
          </w:p>
        </w:tc>
        <w:tc>
          <w:tcPr>
            <w:tcW w:w="3685" w:type="dxa"/>
          </w:tcPr>
          <w:p w14:paraId="4916A0FC" w14:textId="77777777" w:rsidR="007574D3" w:rsidRPr="00925C9D" w:rsidRDefault="00F96E71" w:rsidP="007574D3">
            <w:pPr>
              <w:rPr>
                <w:rFonts w:eastAsia="Times New Roman" w:cs="Times New Roman"/>
                <w:sz w:val="22"/>
                <w:szCs w:val="22"/>
              </w:rPr>
            </w:pPr>
            <w:r w:rsidRPr="00925C9D">
              <w:rPr>
                <w:rFonts w:eastAsia="Times New Roman" w:cs="Times New Roman"/>
                <w:sz w:val="22"/>
                <w:szCs w:val="22"/>
              </w:rPr>
              <w:t>Truyền vào giá trị tọa độ của tam giác ABC. Trả về giá trị tọa độ của trọng tâm tam giác.</w:t>
            </w:r>
          </w:p>
        </w:tc>
      </w:tr>
    </w:tbl>
    <w:p w14:paraId="74886977" w14:textId="77777777" w:rsidR="00F01152" w:rsidRPr="00925C9D" w:rsidRDefault="00F01152">
      <w:pPr>
        <w:ind w:left="400"/>
        <w:jc w:val="center"/>
        <w:rPr>
          <w:rFonts w:eastAsia="Times New Roman" w:cs="Times New Roman"/>
          <w:szCs w:val="26"/>
        </w:rPr>
      </w:pPr>
    </w:p>
    <w:p w14:paraId="3042EB99" w14:textId="77777777" w:rsidR="00F01152" w:rsidRPr="00925C9D" w:rsidRDefault="00F01152">
      <w:pPr>
        <w:ind w:left="400"/>
        <w:rPr>
          <w:rFonts w:eastAsia="Times New Roman" w:cs="Times New Roman"/>
          <w:szCs w:val="26"/>
        </w:rPr>
      </w:pPr>
    </w:p>
    <w:p w14:paraId="12551FAE" w14:textId="77777777" w:rsidR="00F01152" w:rsidRPr="00925C9D" w:rsidRDefault="00000000">
      <w:pPr>
        <w:pStyle w:val="Heading1"/>
        <w:ind w:left="640" w:right="260"/>
        <w:rPr>
          <w:rFonts w:cs="Times New Roman"/>
          <w:sz w:val="26"/>
          <w:szCs w:val="26"/>
        </w:rPr>
      </w:pPr>
      <w:bookmarkStart w:id="6" w:name="_Toc120960909"/>
      <w:bookmarkStart w:id="7" w:name="_Toc120961194"/>
      <w:r w:rsidRPr="00925C9D">
        <w:rPr>
          <w:rFonts w:cs="Times New Roman"/>
          <w:sz w:val="26"/>
          <w:szCs w:val="26"/>
        </w:rPr>
        <w:t>Hàm kiemtra_</w:t>
      </w:r>
      <w:proofErr w:type="gramStart"/>
      <w:r w:rsidRPr="00925C9D">
        <w:rPr>
          <w:rFonts w:cs="Times New Roman"/>
          <w:sz w:val="26"/>
          <w:szCs w:val="26"/>
        </w:rPr>
        <w:t>tamgiac(</w:t>
      </w:r>
      <w:proofErr w:type="gramEnd"/>
      <w:r w:rsidRPr="00925C9D">
        <w:rPr>
          <w:rFonts w:cs="Times New Roman"/>
          <w:sz w:val="26"/>
          <w:szCs w:val="26"/>
        </w:rPr>
        <w:t>)</w:t>
      </w:r>
      <w:bookmarkEnd w:id="6"/>
      <w:bookmarkEnd w:id="7"/>
    </w:p>
    <w:p w14:paraId="66AD1A8B" w14:textId="77777777" w:rsidR="00F01152" w:rsidRPr="00925C9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left="240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i/>
          <w:color w:val="000000"/>
          <w:szCs w:val="26"/>
        </w:rPr>
        <w:t>Mô tả</w:t>
      </w:r>
    </w:p>
    <w:p w14:paraId="19E03983" w14:textId="77777777" w:rsidR="00F01152" w:rsidRPr="00925C9D" w:rsidRDefault="00000000" w:rsidP="00146D56">
      <w:pPr>
        <w:pStyle w:val="Hinh"/>
      </w:pPr>
      <w:r w:rsidRPr="00925C9D">
        <w:t>Hàm kiemtra_</w:t>
      </w:r>
      <w:proofErr w:type="gramStart"/>
      <w:r w:rsidRPr="00925C9D">
        <w:t>tamgiac(</w:t>
      </w:r>
      <w:proofErr w:type="gramEnd"/>
      <w:r w:rsidRPr="00925C9D">
        <w:t>) thực hiện việc kiểm tra tọa độ 3 điểm (Ax, Ay), (Bx, By)</w:t>
      </w:r>
    </w:p>
    <w:p w14:paraId="4A0B2976" w14:textId="77777777" w:rsidR="00F01152" w:rsidRPr="00925C9D" w:rsidRDefault="0000000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firstLine="239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>và (Cx, Cy) có tạo thành tam giác hay không dựa vào Bất đẳng thức tam giác.</w:t>
      </w:r>
    </w:p>
    <w:p w14:paraId="294269A9" w14:textId="77777777" w:rsidR="00A43389" w:rsidRDefault="00000000" w:rsidP="003415F2">
      <w:pPr>
        <w:pStyle w:val="Hinh"/>
        <w:keepNext/>
      </w:pPr>
      <w:r w:rsidRPr="00925C9D">
        <w:rPr>
          <w:noProof/>
        </w:rPr>
        <w:drawing>
          <wp:inline distT="0" distB="0" distL="114300" distR="114300" wp14:anchorId="22C280D0" wp14:editId="1AD4718C">
            <wp:extent cx="3838575" cy="2809875"/>
            <wp:effectExtent l="0" t="0" r="0" b="0"/>
            <wp:docPr id="63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8098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3DC5168" w14:textId="77777777" w:rsidR="00F01152" w:rsidRPr="00925C9D" w:rsidRDefault="00000000" w:rsidP="000144C6">
      <w:pPr>
        <w:pStyle w:val="Hnh"/>
        <w:rPr>
          <w:rFonts w:eastAsia="Arial"/>
          <w:sz w:val="20"/>
          <w:szCs w:val="20"/>
        </w:rPr>
      </w:pPr>
      <w:bookmarkStart w:id="8" w:name="_Toc120977346"/>
      <w:r w:rsidRPr="00925C9D">
        <w:t xml:space="preserve">Hình 1: Bất </w:t>
      </w:r>
      <w:r w:rsidRPr="003415F2">
        <w:t>đẳng</w:t>
      </w:r>
      <w:r w:rsidRPr="00925C9D">
        <w:t xml:space="preserve"> thức tam giác</w:t>
      </w:r>
      <w:bookmarkEnd w:id="8"/>
    </w:p>
    <w:p w14:paraId="662BFAE4" w14:textId="77777777" w:rsidR="00F01152" w:rsidRPr="00925C9D" w:rsidRDefault="0000000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firstLine="239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>Bất đẳng thức tam giác: Tổng độ dài 2 cạnh bất kỳ của một tam giác luôn lớn hơn độ dài cạnh còn lại. Công thức:</w:t>
      </w:r>
    </w:p>
    <w:p w14:paraId="4044DD43" w14:textId="77777777" w:rsidR="00F01152" w:rsidRPr="00925C9D" w:rsidRDefault="0000000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firstLine="239"/>
        <w:jc w:val="center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b/>
          <w:color w:val="000000"/>
          <w:szCs w:val="26"/>
        </w:rPr>
        <w:t>a + b &gt; c</w:t>
      </w:r>
      <w:r w:rsidRPr="00925C9D">
        <w:rPr>
          <w:rFonts w:eastAsia="Times New Roman" w:cs="Times New Roman"/>
          <w:color w:val="000000"/>
          <w:szCs w:val="26"/>
        </w:rPr>
        <w:t xml:space="preserve"> và </w:t>
      </w:r>
      <w:r w:rsidRPr="00925C9D">
        <w:rPr>
          <w:rFonts w:eastAsia="Times New Roman" w:cs="Times New Roman"/>
          <w:b/>
          <w:color w:val="000000"/>
          <w:szCs w:val="26"/>
        </w:rPr>
        <w:t>a + c &gt; b</w:t>
      </w:r>
      <w:r w:rsidRPr="00925C9D">
        <w:rPr>
          <w:rFonts w:eastAsia="Times New Roman" w:cs="Times New Roman"/>
          <w:color w:val="000000"/>
          <w:szCs w:val="26"/>
        </w:rPr>
        <w:t xml:space="preserve"> và </w:t>
      </w:r>
      <w:r w:rsidRPr="00925C9D">
        <w:rPr>
          <w:rFonts w:eastAsia="Times New Roman" w:cs="Times New Roman"/>
          <w:b/>
          <w:color w:val="000000"/>
          <w:szCs w:val="26"/>
        </w:rPr>
        <w:t>b + c &gt; a</w:t>
      </w:r>
    </w:p>
    <w:p w14:paraId="2CE9246A" w14:textId="77777777" w:rsidR="00F01152" w:rsidRPr="00925C9D" w:rsidRDefault="0000000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jc w:val="both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 xml:space="preserve">Tham khảo: </w:t>
      </w:r>
      <w:hyperlink r:id="rId13">
        <w:r w:rsidRPr="00925C9D">
          <w:rPr>
            <w:rFonts w:eastAsia="Times New Roman" w:cs="Times New Roman"/>
            <w:color w:val="0563C1"/>
            <w:szCs w:val="26"/>
            <w:u w:val="single"/>
          </w:rPr>
          <w:t>https://thcsnguyenhueq4.hcm.edu.vn/toan-7/hinh-hoc-7-tuan-29-quan-he-giua-3-canh-cua-mot-tam-giac-bat-dang-thuc-trong-tam/ctmb/85437/430650</w:t>
        </w:r>
      </w:hyperlink>
    </w:p>
    <w:p w14:paraId="0726BE85" w14:textId="77777777" w:rsidR="00F01152" w:rsidRPr="00925C9D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rPr>
          <w:rFonts w:eastAsia="Times New Roman" w:cs="Times New Roman"/>
          <w:i/>
          <w:color w:val="000000"/>
          <w:szCs w:val="26"/>
        </w:rPr>
      </w:pPr>
      <w:r w:rsidRPr="00925C9D">
        <w:rPr>
          <w:rFonts w:eastAsia="Times New Roman" w:cs="Times New Roman"/>
          <w:i/>
          <w:color w:val="000000"/>
          <w:szCs w:val="26"/>
        </w:rPr>
        <w:lastRenderedPageBreak/>
        <w:t>Tham số truyền vào</w:t>
      </w:r>
    </w:p>
    <w:p w14:paraId="746796C8" w14:textId="77777777" w:rsidR="00F01152" w:rsidRPr="00925C9D" w:rsidRDefault="0000000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firstLine="240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 xml:space="preserve">Tọa độ 3 điểm </w:t>
      </w:r>
      <w:proofErr w:type="gramStart"/>
      <w:r w:rsidRPr="00925C9D">
        <w:rPr>
          <w:rFonts w:eastAsia="Times New Roman" w:cs="Times New Roman"/>
          <w:color w:val="000000"/>
          <w:szCs w:val="26"/>
        </w:rPr>
        <w:t>A(</w:t>
      </w:r>
      <w:proofErr w:type="gramEnd"/>
      <w:r w:rsidRPr="00925C9D">
        <w:rPr>
          <w:rFonts w:eastAsia="Times New Roman" w:cs="Times New Roman"/>
          <w:color w:val="000000"/>
          <w:szCs w:val="26"/>
        </w:rPr>
        <w:t>Ax, Ay); B(Bx, By); C(Cx,Cy)</w:t>
      </w:r>
    </w:p>
    <w:p w14:paraId="451065C6" w14:textId="77777777" w:rsidR="00F01152" w:rsidRPr="00925C9D" w:rsidRDefault="0000000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firstLine="240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>Trong đó Ax, Ay, Bx, By, Cx, Cy là số thực(float)</w:t>
      </w:r>
    </w:p>
    <w:p w14:paraId="211D4528" w14:textId="77777777" w:rsidR="00F01152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rPr>
          <w:rFonts w:eastAsia="Times New Roman" w:cs="Times New Roman"/>
          <w:i/>
          <w:color w:val="000000"/>
          <w:szCs w:val="26"/>
        </w:rPr>
      </w:pPr>
      <w:r w:rsidRPr="00925C9D">
        <w:rPr>
          <w:rFonts w:eastAsia="Times New Roman" w:cs="Times New Roman"/>
          <w:i/>
          <w:color w:val="000000"/>
          <w:szCs w:val="26"/>
        </w:rPr>
        <w:t>Giá trị trả về</w:t>
      </w:r>
    </w:p>
    <w:p w14:paraId="7AF2DC68" w14:textId="77777777" w:rsidR="00354CB0" w:rsidRPr="00354CB0" w:rsidRDefault="00354CB0" w:rsidP="00354CB0">
      <w:r w:rsidRPr="00354CB0">
        <w:t>Ki</w:t>
      </w:r>
      <w:r w:rsidRPr="00354CB0">
        <w:rPr>
          <w:rFonts w:ascii="Calibri" w:hAnsi="Calibri" w:cs="Calibri"/>
        </w:rPr>
        <w:t>ể</w:t>
      </w:r>
      <w:r w:rsidRPr="00354CB0">
        <w:t>u d</w:t>
      </w:r>
      <w:r w:rsidRPr="00354CB0">
        <w:rPr>
          <w:rFonts w:ascii="Calibri" w:hAnsi="Calibri" w:cs="Calibri"/>
        </w:rPr>
        <w:t>ữ</w:t>
      </w:r>
      <w:r w:rsidRPr="00354CB0">
        <w:t xml:space="preserve"> li</w:t>
      </w:r>
      <w:r w:rsidRPr="00354CB0">
        <w:rPr>
          <w:rFonts w:ascii="Calibri" w:hAnsi="Calibri" w:cs="Calibri"/>
        </w:rPr>
        <w:t>ệ</w:t>
      </w:r>
      <w:r w:rsidRPr="00354CB0">
        <w:t>u tr</w:t>
      </w:r>
      <w:r w:rsidRPr="00354CB0">
        <w:rPr>
          <w:rFonts w:ascii="Calibri" w:hAnsi="Calibri" w:cs="Calibri"/>
        </w:rPr>
        <w:t>ả</w:t>
      </w:r>
      <w:r w:rsidRPr="00354CB0">
        <w:t xml:space="preserve"> v</w:t>
      </w:r>
      <w:r w:rsidRPr="00354CB0">
        <w:rPr>
          <w:rFonts w:ascii="Calibri" w:hAnsi="Calibri" w:cs="Calibri"/>
        </w:rPr>
        <w:t>ề</w:t>
      </w:r>
      <w:r w:rsidRPr="00354CB0">
        <w:t xml:space="preserve"> là bool. Trong </w:t>
      </w:r>
      <w:r w:rsidRPr="00354CB0">
        <w:rPr>
          <w:rFonts w:ascii="Calibri" w:hAnsi="Calibri" w:cs="Calibri"/>
        </w:rPr>
        <w:t>đ</w:t>
      </w:r>
      <w:r w:rsidRPr="00354CB0">
        <w:rPr>
          <w:rFonts w:ascii="Gulim" w:hAnsi="Gulim"/>
        </w:rPr>
        <w:t>ó</w:t>
      </w:r>
      <w:r w:rsidRPr="00354CB0">
        <w:t xml:space="preserve"> </w:t>
      </w:r>
    </w:p>
    <w:p w14:paraId="51FE698E" w14:textId="77777777" w:rsidR="00354CB0" w:rsidRPr="00354CB0" w:rsidRDefault="00354CB0" w:rsidP="00354CB0">
      <w:r w:rsidRPr="00354CB0">
        <w:t>+ true: Là tam giác</w:t>
      </w:r>
    </w:p>
    <w:p w14:paraId="28245C75" w14:textId="77777777" w:rsidR="00354CB0" w:rsidRPr="00354CB0" w:rsidRDefault="00354CB0" w:rsidP="00354CB0">
      <w:r w:rsidRPr="00354CB0">
        <w:t>+ false: Không là tam giác</w:t>
      </w:r>
    </w:p>
    <w:p w14:paraId="15FBAF40" w14:textId="77777777" w:rsidR="00354CB0" w:rsidRDefault="00354CB0" w:rsidP="00354CB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rPr>
          <w:rFonts w:eastAsia="Times New Roman" w:cs="Times New Roman"/>
          <w:i/>
          <w:color w:val="000000"/>
          <w:szCs w:val="26"/>
        </w:rPr>
      </w:pPr>
    </w:p>
    <w:p w14:paraId="737EED4F" w14:textId="77777777" w:rsidR="00354CB0" w:rsidRPr="00925C9D" w:rsidRDefault="00354CB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rPr>
          <w:rFonts w:eastAsia="Times New Roman" w:cs="Times New Roman"/>
          <w:i/>
          <w:color w:val="000000"/>
          <w:szCs w:val="26"/>
        </w:rPr>
      </w:pPr>
      <w:r>
        <w:rPr>
          <w:rFonts w:eastAsia="Times New Roman" w:cs="Times New Roman"/>
          <w:i/>
          <w:color w:val="000000"/>
          <w:szCs w:val="26"/>
        </w:rPr>
        <w:t>Lưu đồ thuật toán</w:t>
      </w:r>
    </w:p>
    <w:p w14:paraId="6762DF57" w14:textId="77777777" w:rsidR="00354CB0" w:rsidRPr="00925C9D" w:rsidRDefault="00354CB0" w:rsidP="00354CB0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rPr>
          <w:rFonts w:eastAsia="Times New Roman" w:cs="Times New Roman"/>
          <w:color w:val="000000"/>
          <w:szCs w:val="26"/>
        </w:rPr>
      </w:pPr>
    </w:p>
    <w:p w14:paraId="571EFF52" w14:textId="77777777" w:rsidR="00E812A3" w:rsidRPr="00925C9D" w:rsidRDefault="00244994" w:rsidP="00244994"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  <w:ind w:firstLine="720"/>
        <w:jc w:val="center"/>
        <w:rPr>
          <w:rFonts w:cs="Times New Roman"/>
        </w:rPr>
      </w:pPr>
      <w:r w:rsidRPr="00925C9D">
        <w:rPr>
          <w:rFonts w:cs="Times New Roman"/>
        </w:rPr>
        <w:object w:dxaOrig="8220" w:dyaOrig="7366" w14:anchorId="04D283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327pt" o:ole="">
            <v:imagedata r:id="rId14" o:title=""/>
          </v:shape>
          <o:OLEObject Type="Embed" ProgID="Visio.Drawing.15" ShapeID="_x0000_i1025" DrawAspect="Content" ObjectID="_1731590285" r:id="rId15"/>
        </w:object>
      </w:r>
    </w:p>
    <w:p w14:paraId="5B35CA26" w14:textId="77777777" w:rsidR="00C00A28" w:rsidRPr="00E700C2" w:rsidRDefault="00E700C2" w:rsidP="000144C6">
      <w:pPr>
        <w:pStyle w:val="Hnh"/>
        <w:rPr>
          <w:rStyle w:val="Strong"/>
        </w:rPr>
      </w:pPr>
      <w:bookmarkStart w:id="9" w:name="_Hlk120961824"/>
      <w:bookmarkStart w:id="10" w:name="_Toc120977347"/>
      <w:r>
        <w:t>Hình 2 lưu đồ thuật toán hàm kiểm tra tam giác</w:t>
      </w:r>
      <w:bookmarkEnd w:id="9"/>
      <w:bookmarkEnd w:id="10"/>
      <w:r>
        <w:tab/>
      </w:r>
      <w:r>
        <w:tab/>
      </w:r>
      <w:r>
        <w:tab/>
      </w:r>
      <w:r>
        <w:tab/>
      </w:r>
    </w:p>
    <w:p w14:paraId="3998FA15" w14:textId="77777777" w:rsidR="00F01152" w:rsidRPr="00925C9D" w:rsidRDefault="00000000" w:rsidP="00D55E5B">
      <w:pPr>
        <w:pStyle w:val="Heading1"/>
        <w:ind w:right="260"/>
      </w:pPr>
      <w:bookmarkStart w:id="11" w:name="_Toc120960910"/>
      <w:bookmarkStart w:id="12" w:name="_Toc120961195"/>
      <w:r w:rsidRPr="00925C9D">
        <w:t>Hàm</w:t>
      </w:r>
      <w:r w:rsidR="00E10566" w:rsidRPr="00925C9D">
        <w:t xml:space="preserve"> goccanh_</w:t>
      </w:r>
      <w:proofErr w:type="gramStart"/>
      <w:r w:rsidR="00E10566" w:rsidRPr="00925C9D">
        <w:t>tamgiac(</w:t>
      </w:r>
      <w:proofErr w:type="gramEnd"/>
      <w:r w:rsidR="00E10566" w:rsidRPr="00925C9D">
        <w:t>)</w:t>
      </w:r>
      <w:bookmarkEnd w:id="11"/>
      <w:bookmarkEnd w:id="12"/>
    </w:p>
    <w:p w14:paraId="3CBECF25" w14:textId="77777777" w:rsidR="00E10566" w:rsidRPr="00925C9D" w:rsidRDefault="00E10566" w:rsidP="00E10566">
      <w:pPr>
        <w:spacing w:after="160" w:line="256" w:lineRule="auto"/>
        <w:ind w:left="142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i/>
          <w:color w:val="000000"/>
          <w:szCs w:val="26"/>
        </w:rPr>
        <w:t>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</w:p>
    <w:p w14:paraId="7F1D9E45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lastRenderedPageBreak/>
        <w:t>Hàm</w:t>
      </w:r>
      <w:r w:rsidR="00F2167F" w:rsidRPr="00D7342E">
        <w:rPr>
          <w:rFonts w:eastAsia="Times New Roman" w:cs="Times New Roman"/>
          <w:color w:val="000000"/>
          <w:szCs w:val="26"/>
          <w:lang w:val="vi-VN"/>
        </w:rPr>
        <w:t xml:space="preserve"> float* </w:t>
      </w:r>
      <w:r w:rsidRPr="00925C9D">
        <w:rPr>
          <w:rFonts w:eastAsia="Times New Roman" w:cs="Times New Roman"/>
          <w:szCs w:val="26"/>
          <w:lang w:val="vi-VN"/>
        </w:rPr>
        <w:t xml:space="preserve">goccanh_tamgiac(float </w:t>
      </w:r>
      <w:r w:rsidR="00F2167F" w:rsidRPr="00D7342E">
        <w:rPr>
          <w:rFonts w:eastAsia="Times New Roman" w:cs="Times New Roman"/>
          <w:szCs w:val="26"/>
          <w:lang w:val="vi-VN"/>
        </w:rPr>
        <w:t>*arr</w:t>
      </w:r>
      <w:r w:rsidRPr="00925C9D">
        <w:rPr>
          <w:rFonts w:eastAsia="Times New Roman" w:cs="Times New Roman"/>
          <w:szCs w:val="26"/>
          <w:lang w:val="vi-VN"/>
        </w:rPr>
        <w:t>) dựa vào tọa độ 3 điểm A, B, C để tính chiều dài các cạnh AB, AC, BC và các góc A, B, C.</w:t>
      </w:r>
    </w:p>
    <w:p w14:paraId="2E4DC97C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szCs w:val="26"/>
        </w:rPr>
      </w:pPr>
      <w:proofErr w:type="gramStart"/>
      <w:r w:rsidRPr="00925C9D">
        <w:rPr>
          <w:rFonts w:eastAsia="Times New Roman" w:cs="Times New Roman"/>
          <w:szCs w:val="26"/>
        </w:rPr>
        <w:t>A(</w:t>
      </w:r>
      <w:proofErr w:type="gramEnd"/>
      <w:r w:rsidRPr="00925C9D">
        <w:rPr>
          <w:rFonts w:eastAsia="Times New Roman" w:cs="Times New Roman"/>
          <w:szCs w:val="26"/>
        </w:rPr>
        <w:t>xa, ya) ; B(xb, yb); C(xc, yc)</w:t>
      </w:r>
    </w:p>
    <w:p w14:paraId="79375CCE" w14:textId="77777777" w:rsidR="00E10566" w:rsidRPr="00925C9D" w:rsidRDefault="00000000" w:rsidP="00E10566">
      <w:pPr>
        <w:spacing w:after="160" w:line="256" w:lineRule="auto"/>
        <w:ind w:left="240"/>
        <w:rPr>
          <w:rFonts w:eastAsia="Times New Roman" w:cs="Times New Roman"/>
          <w:szCs w:val="26"/>
        </w:rPr>
      </w:pP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/>
                <w:szCs w:val="26"/>
                <w:lang w:val="vi-VN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AB</m:t>
            </m:r>
          </m:e>
        </m:acc>
      </m:oMath>
      <w:r w:rsidR="00E10566" w:rsidRPr="00925C9D">
        <w:rPr>
          <w:rFonts w:eastAsia="Times New Roman" w:cs="Times New Roman"/>
          <w:szCs w:val="26"/>
        </w:rPr>
        <w:t xml:space="preserve"> = (xb – xa, yb - ya) = (x1, y1)</w:t>
      </w:r>
      <m:oMath>
        <m:r>
          <w:rPr>
            <w:rFonts w:ascii="Cambria Math" w:eastAsia="Times New Roman" w:hAnsi="Cambria Math" w:cs="Times New Roman"/>
            <w:szCs w:val="26"/>
          </w:rPr>
          <m:t xml:space="preserve"> ⇒</m:t>
        </m:r>
      </m:oMath>
      <w:r w:rsidR="00E10566" w:rsidRPr="00925C9D">
        <w:rPr>
          <w:rFonts w:eastAsia="Times New Roman" w:cs="Times New Roman"/>
          <w:szCs w:val="26"/>
        </w:rPr>
        <w:t xml:space="preserve"> AB = </w:t>
      </w:r>
      <m:oMath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Cs w:val="26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Cs w:val="26"/>
                  </w:rPr>
                  <m:t>x1</m:t>
                </m:r>
              </m:e>
              <m:sup>
                <m:r>
                  <w:rPr>
                    <w:rFonts w:ascii="Cambria Math" w:eastAsia="Times New Roman" w:hAnsi="Cambria Math" w:cs="Times New Roman"/>
                    <w:szCs w:val="26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Cs w:val="26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Cs w:val="26"/>
                  </w:rPr>
                  <m:t>y1</m:t>
                </m:r>
              </m:e>
              <m:sup>
                <m:r>
                  <w:rPr>
                    <w:rFonts w:ascii="Cambria Math" w:eastAsia="Times New Roman" w:hAnsi="Cambria Math" w:cs="Times New Roman"/>
                    <w:szCs w:val="26"/>
                  </w:rPr>
                  <m:t>2</m:t>
                </m:r>
              </m:sup>
            </m:sSup>
          </m:e>
        </m:rad>
      </m:oMath>
    </w:p>
    <w:p w14:paraId="5BF044F8" w14:textId="77777777" w:rsidR="00E10566" w:rsidRPr="00925C9D" w:rsidRDefault="00000000" w:rsidP="00E10566">
      <w:pPr>
        <w:spacing w:after="160" w:line="256" w:lineRule="auto"/>
        <w:ind w:left="240"/>
        <w:rPr>
          <w:rFonts w:eastAsia="Times New Roman" w:cs="Times New Roman"/>
          <w:szCs w:val="26"/>
        </w:rPr>
      </w:pP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/>
                <w:szCs w:val="26"/>
                <w:lang w:val="vi-VN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AC</m:t>
            </m:r>
          </m:e>
        </m:acc>
      </m:oMath>
      <w:r w:rsidR="00E10566" w:rsidRPr="00925C9D">
        <w:rPr>
          <w:rFonts w:eastAsia="Times New Roman" w:cs="Times New Roman"/>
          <w:szCs w:val="26"/>
        </w:rPr>
        <w:t xml:space="preserve"> = (xc – xa, yc - ya) = (x2, y2)</w:t>
      </w:r>
      <m:oMath>
        <m:r>
          <w:rPr>
            <w:rFonts w:ascii="Cambria Math" w:eastAsia="Times New Roman" w:hAnsi="Cambria Math" w:cs="Times New Roman"/>
            <w:szCs w:val="26"/>
          </w:rPr>
          <m:t xml:space="preserve"> ⇒</m:t>
        </m:r>
      </m:oMath>
      <w:r w:rsidR="00E10566" w:rsidRPr="00925C9D">
        <w:rPr>
          <w:rFonts w:eastAsia="Times New Roman" w:cs="Times New Roman"/>
          <w:szCs w:val="26"/>
        </w:rPr>
        <w:t xml:space="preserve"> AC = </w:t>
      </w:r>
      <m:oMath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Cs w:val="26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Cs w:val="26"/>
                  </w:rPr>
                  <m:t>x2</m:t>
                </m:r>
              </m:e>
              <m:sup>
                <m:r>
                  <w:rPr>
                    <w:rFonts w:ascii="Cambria Math" w:eastAsia="Times New Roman" w:hAnsi="Cambria Math" w:cs="Times New Roman"/>
                    <w:szCs w:val="26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Cs w:val="26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Cs w:val="26"/>
                  </w:rPr>
                  <m:t>y2</m:t>
                </m:r>
              </m:e>
              <m:sup>
                <m:r>
                  <w:rPr>
                    <w:rFonts w:ascii="Cambria Math" w:eastAsia="Times New Roman" w:hAnsi="Cambria Math" w:cs="Times New Roman"/>
                    <w:szCs w:val="26"/>
                  </w:rPr>
                  <m:t>2</m:t>
                </m:r>
              </m:sup>
            </m:sSup>
          </m:e>
        </m:rad>
      </m:oMath>
    </w:p>
    <w:p w14:paraId="2B92BAEE" w14:textId="77777777" w:rsidR="00E10566" w:rsidRPr="00925C9D" w:rsidRDefault="00000000" w:rsidP="00E10566">
      <w:pPr>
        <w:spacing w:after="160" w:line="256" w:lineRule="auto"/>
        <w:ind w:left="240"/>
        <w:rPr>
          <w:rFonts w:eastAsia="Times New Roman" w:cs="Times New Roman"/>
          <w:szCs w:val="26"/>
        </w:rPr>
      </w:pP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/>
                <w:szCs w:val="26"/>
                <w:lang w:val="vi-VN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BC</m:t>
            </m:r>
          </m:e>
        </m:acc>
      </m:oMath>
      <w:r w:rsidR="00E10566" w:rsidRPr="00925C9D">
        <w:rPr>
          <w:rFonts w:eastAsia="Times New Roman" w:cs="Times New Roman"/>
          <w:szCs w:val="26"/>
        </w:rPr>
        <w:t xml:space="preserve"> = (xc – xb, yc - yb) = (x3, y3)</w:t>
      </w:r>
      <m:oMath>
        <m:r>
          <w:rPr>
            <w:rFonts w:ascii="Cambria Math" w:eastAsia="Times New Roman" w:hAnsi="Cambria Math" w:cs="Times New Roman"/>
            <w:szCs w:val="26"/>
          </w:rPr>
          <m:t xml:space="preserve"> ⇒</m:t>
        </m:r>
      </m:oMath>
      <w:r w:rsidR="00E10566" w:rsidRPr="00925C9D">
        <w:rPr>
          <w:rFonts w:eastAsia="Times New Roman" w:cs="Times New Roman"/>
          <w:szCs w:val="26"/>
        </w:rPr>
        <w:t xml:space="preserve"> BC = </w:t>
      </w:r>
      <m:oMath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szCs w:val="26"/>
              </w:rPr>
            </m:ctrlPr>
          </m:radPr>
          <m:deg/>
          <m:e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Cs w:val="26"/>
                  </w:rPr>
                  <m:t>x3</m:t>
                </m:r>
              </m:e>
              <m:sup>
                <m:r>
                  <w:rPr>
                    <w:rFonts w:ascii="Cambria Math" w:eastAsia="Times New Roman" w:hAnsi="Cambria Math" w:cs="Times New Roman"/>
                    <w:szCs w:val="26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Cs w:val="26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Cs w:val="26"/>
                  </w:rPr>
                  <m:t>y3</m:t>
                </m:r>
              </m:e>
              <m:sup>
                <m:r>
                  <w:rPr>
                    <w:rFonts w:ascii="Cambria Math" w:eastAsia="Times New Roman" w:hAnsi="Cambria Math" w:cs="Times New Roman"/>
                    <w:szCs w:val="26"/>
                  </w:rPr>
                  <m:t>2</m:t>
                </m:r>
              </m:sup>
            </m:sSup>
          </m:e>
        </m:rad>
      </m:oMath>
    </w:p>
    <w:p w14:paraId="371A1853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Cho AB = c, AC = b, BC = a</w:t>
      </w:r>
    </w:p>
    <w:p w14:paraId="7F23F626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AFEBC66" wp14:editId="398E5C3D">
                <wp:simplePos x="0" y="0"/>
                <wp:positionH relativeFrom="column">
                  <wp:posOffset>2098040</wp:posOffset>
                </wp:positionH>
                <wp:positionV relativeFrom="paragraph">
                  <wp:posOffset>6985</wp:posOffset>
                </wp:positionV>
                <wp:extent cx="1733550" cy="117221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2915" cy="11722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93B6D7" w14:textId="77777777" w:rsidR="00E10566" w:rsidRDefault="00E10566" w:rsidP="00E10566">
                            <w:r>
                              <w:rPr>
                                <w:noProof/>
                                <w:sz w:val="20"/>
                                <w:szCs w:val="20"/>
                                <w:lang w:eastAsia="zh-CN"/>
                              </w:rPr>
                              <w:drawing>
                                <wp:inline distT="0" distB="0" distL="0" distR="0" wp14:anchorId="585CD4F0" wp14:editId="7C61DB51">
                                  <wp:extent cx="1543050" cy="1047750"/>
                                  <wp:effectExtent l="0" t="0" r="0" b="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43050" cy="10477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FEBC6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65.2pt;margin-top:.55pt;width:136.5pt;height:92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" filled="f" stroked="f" strokeweight=".5pt">
                <v:textbox>
                  <w:txbxContent>
                    <w:p w14:paraId="7593B6D7" w14:textId="77777777" w:rsidR="00E10566" w:rsidRDefault="00E10566" w:rsidP="00E10566">
                      <w:r>
                        <w:rPr>
                          <w:noProof/>
                          <w:sz w:val="20"/>
                          <w:szCs w:val="20"/>
                          <w:lang w:eastAsia="zh-CN"/>
                        </w:rPr>
                        <w:drawing>
                          <wp:inline distT="0" distB="0" distL="0" distR="0" wp14:anchorId="585CD4F0" wp14:editId="7C61DB51">
                            <wp:extent cx="1543050" cy="1047750"/>
                            <wp:effectExtent l="0" t="0" r="0" b="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543050" cy="10477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21A71362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219F4895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</w:rPr>
      </w:pPr>
    </w:p>
    <w:p w14:paraId="76B03585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</w:rPr>
      </w:pPr>
    </w:p>
    <w:p w14:paraId="610234C3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cos A =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6"/>
                <w:lang w:val="vi-VN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b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c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-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a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2bc</m:t>
            </m:r>
          </m:den>
        </m:f>
      </m:oMath>
      <w:r w:rsidRPr="00925C9D">
        <w:rPr>
          <w:rFonts w:eastAsia="Times New Roman" w:cs="Times New Roman"/>
          <w:color w:val="000000"/>
          <w:szCs w:val="26"/>
          <w:lang w:val="vi-VN"/>
        </w:rPr>
        <w:t xml:space="preserve">  , cos B =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6"/>
                <w:lang w:val="vi-VN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c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a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-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b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2ac</m:t>
            </m:r>
          </m:den>
        </m:f>
      </m:oMath>
      <w:r w:rsidRPr="00925C9D">
        <w:rPr>
          <w:rFonts w:eastAsia="Times New Roman" w:cs="Times New Roman"/>
          <w:color w:val="000000"/>
          <w:szCs w:val="26"/>
          <w:lang w:val="vi-VN"/>
        </w:rPr>
        <w:t xml:space="preserve">  , cos C =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Cs w:val="26"/>
                <w:lang w:val="vi-VN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a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+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b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-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Cs w:val="26"/>
                    <w:lang w:val="vi-VN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c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Cs w:val="26"/>
                    <w:lang w:val="vi-VN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color w:val="000000"/>
                <w:szCs w:val="26"/>
                <w:lang w:val="vi-VN"/>
              </w:rPr>
              <m:t>2ab</m:t>
            </m:r>
          </m:den>
        </m:f>
      </m:oMath>
      <w:r w:rsidRPr="00925C9D">
        <w:rPr>
          <w:rFonts w:eastAsia="Times New Roman" w:cs="Times New Roman"/>
          <w:color w:val="000000"/>
          <w:szCs w:val="26"/>
          <w:lang w:val="vi-VN"/>
        </w:rPr>
        <w:t xml:space="preserve">  </w:t>
      </w:r>
    </w:p>
    <w:p w14:paraId="2CAF0A03" w14:textId="77777777" w:rsidR="00E10566" w:rsidRPr="00925C9D" w:rsidRDefault="00E10566" w:rsidP="00E10566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521FE184" w14:textId="77777777" w:rsidR="00E10566" w:rsidRPr="00925C9D" w:rsidRDefault="00E10566" w:rsidP="00E10566">
      <w:pPr>
        <w:spacing w:after="160" w:line="256" w:lineRule="auto"/>
        <w:jc w:val="both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  </w:t>
      </w:r>
      <w:r w:rsidRPr="00925C9D">
        <w:rPr>
          <w:rFonts w:eastAsia="Times New Roman" w:cs="Times New Roman"/>
          <w:color w:val="000000"/>
          <w:szCs w:val="26"/>
        </w:rPr>
        <w:t xml:space="preserve">Tham khảo: </w:t>
      </w:r>
      <w:r w:rsidR="002B01D1" w:rsidRPr="002B01D1">
        <w:rPr>
          <w:rFonts w:eastAsia="Times New Roman" w:cs="Times New Roman"/>
          <w:color w:val="000000"/>
          <w:szCs w:val="26"/>
        </w:rPr>
        <w:t>https://hoc360.net/he-thuc-luong-trong-tam-giac-chuyen-de-hinh-hoc-10/</w:t>
      </w:r>
    </w:p>
    <w:p w14:paraId="2C1B6949" w14:textId="77777777" w:rsidR="00E10566" w:rsidRPr="00925C9D" w:rsidRDefault="00E10566" w:rsidP="00E10566">
      <w:pPr>
        <w:spacing w:after="160" w:line="256" w:lineRule="auto"/>
        <w:rPr>
          <w:rFonts w:eastAsia="Times New Roman" w:cs="Times New Roman"/>
          <w:i/>
          <w:color w:val="000000"/>
          <w:szCs w:val="26"/>
        </w:rPr>
      </w:pPr>
      <w:r w:rsidRPr="00925C9D">
        <w:rPr>
          <w:rFonts w:eastAsia="Times New Roman" w:cs="Times New Roman"/>
          <w:i/>
          <w:color w:val="000000"/>
          <w:szCs w:val="26"/>
        </w:rPr>
        <w:t>b.</w:t>
      </w:r>
      <w:r w:rsidRPr="00925C9D">
        <w:rPr>
          <w:rFonts w:eastAsia="Times New Roman" w:cs="Times New Roman"/>
          <w:i/>
          <w:color w:val="000000"/>
          <w:szCs w:val="26"/>
        </w:rPr>
        <w:tab/>
        <w:t>Tham số truyền vào</w:t>
      </w:r>
    </w:p>
    <w:p w14:paraId="32A2D150" w14:textId="77777777" w:rsidR="00E10566" w:rsidRPr="00925C9D" w:rsidRDefault="00E10566" w:rsidP="00E10566">
      <w:pPr>
        <w:spacing w:after="160" w:line="256" w:lineRule="auto"/>
        <w:ind w:firstLine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Mảng </w:t>
      </w:r>
      <w:r w:rsidR="0024642B">
        <w:rPr>
          <w:rFonts w:eastAsia="Times New Roman" w:cs="Times New Roman"/>
          <w:color w:val="000000"/>
          <w:szCs w:val="26"/>
        </w:rPr>
        <w:t>con trỏ chứa float * arr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 chứa tọa độ 3 điểm A, B, C. </w:t>
      </w:r>
    </w:p>
    <w:p w14:paraId="2B44C1F4" w14:textId="77777777" w:rsidR="00E10566" w:rsidRPr="00925C9D" w:rsidRDefault="00E10566" w:rsidP="00E10566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07D189F5" w14:textId="77777777" w:rsidR="00E10566" w:rsidRPr="00925C9D" w:rsidRDefault="00E10566" w:rsidP="00E10566">
      <w:pPr>
        <w:spacing w:after="160" w:line="256" w:lineRule="auto"/>
        <w:ind w:firstLine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Kiểu dữ liệu trả về là mảng </w:t>
      </w:r>
      <w:r w:rsidR="002B01D1" w:rsidRPr="00D7342E">
        <w:rPr>
          <w:rFonts w:eastAsia="Times New Roman" w:cs="Times New Roman"/>
          <w:color w:val="000000"/>
          <w:szCs w:val="26"/>
          <w:lang w:val="vi-VN"/>
        </w:rPr>
        <w:t>tmp</w:t>
      </w:r>
      <w:r w:rsidRPr="00925C9D">
        <w:rPr>
          <w:rFonts w:eastAsia="Times New Roman" w:cs="Times New Roman"/>
          <w:color w:val="000000"/>
          <w:szCs w:val="26"/>
          <w:lang w:val="vi-VN"/>
        </w:rPr>
        <w:t>[6]</w:t>
      </w:r>
      <w:r w:rsidR="002B01D1" w:rsidRPr="00D7342E">
        <w:rPr>
          <w:rFonts w:eastAsia="Times New Roman" w:cs="Times New Roman"/>
          <w:color w:val="000000"/>
          <w:szCs w:val="26"/>
          <w:lang w:val="vi-VN"/>
        </w:rPr>
        <w:t xml:space="preserve"> cho hàm con trỏ</w:t>
      </w:r>
      <w:r w:rsidRPr="00925C9D">
        <w:rPr>
          <w:rFonts w:eastAsia="MS Mincho" w:cs="Times New Roman"/>
          <w:color w:val="000000"/>
          <w:szCs w:val="26"/>
          <w:lang w:val="vi-VN" w:eastAsia="ja-JP"/>
        </w:rPr>
        <w:t xml:space="preserve">, </w:t>
      </w:r>
      <w:r w:rsidRPr="00925C9D">
        <w:rPr>
          <w:rFonts w:eastAsia="Times New Roman" w:cs="Times New Roman"/>
          <w:color w:val="000000"/>
          <w:szCs w:val="26"/>
          <w:lang w:val="vi-VN"/>
        </w:rPr>
        <w:t>kiểu dữ liệu float, chứa giá trị chiều dài các cạnh AB, BC, AC, các góc A, B, C.</w:t>
      </w:r>
    </w:p>
    <w:p w14:paraId="0CA62717" w14:textId="77777777" w:rsidR="0039058F" w:rsidRPr="00925C9D" w:rsidRDefault="0039058F" w:rsidP="00925C9D">
      <w:pPr>
        <w:pStyle w:val="Heading1"/>
        <w:ind w:right="260"/>
        <w:rPr>
          <w:rFonts w:cs="Times New Roman"/>
        </w:rPr>
      </w:pPr>
      <w:bookmarkStart w:id="13" w:name="_Toc118467549"/>
      <w:bookmarkStart w:id="14" w:name="_Toc120960911"/>
      <w:bookmarkStart w:id="15" w:name="_Toc120961196"/>
      <w:r w:rsidRPr="00925C9D">
        <w:rPr>
          <w:rFonts w:cs="Times New Roman"/>
          <w:lang w:val="vi-VN"/>
        </w:rPr>
        <w:t xml:space="preserve">Hàm </w:t>
      </w:r>
      <w:r w:rsidRPr="00925C9D">
        <w:rPr>
          <w:rFonts w:cs="Times New Roman"/>
        </w:rPr>
        <w:t>trungtuyen_tamgiac()</w:t>
      </w:r>
      <w:bookmarkEnd w:id="13"/>
      <w:bookmarkEnd w:id="14"/>
      <w:bookmarkEnd w:id="15"/>
    </w:p>
    <w:p w14:paraId="5D3661D7" w14:textId="77777777" w:rsidR="0039058F" w:rsidRPr="00925C9D" w:rsidRDefault="0039058F" w:rsidP="0039058F">
      <w:pPr>
        <w:spacing w:after="160" w:line="256" w:lineRule="auto"/>
        <w:ind w:left="142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i/>
          <w:color w:val="000000"/>
          <w:szCs w:val="26"/>
        </w:rPr>
        <w:t>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</w:p>
    <w:p w14:paraId="0A544FB3" w14:textId="77777777" w:rsidR="0039058F" w:rsidRPr="00925C9D" w:rsidRDefault="0039058F" w:rsidP="000139D4">
      <w:pPr>
        <w:spacing w:after="160" w:line="256" w:lineRule="auto"/>
        <w:ind w:left="240"/>
        <w:jc w:val="both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Gán giá trị của các cạnh AC, BC, và AC </w:t>
      </w:r>
      <w:r w:rsidR="000139D4" w:rsidRPr="00D7342E">
        <w:rPr>
          <w:rFonts w:eastAsia="Times New Roman" w:cs="Times New Roman"/>
          <w:color w:val="000000"/>
          <w:szCs w:val="26"/>
          <w:lang w:val="vi-VN"/>
        </w:rPr>
        <w:t>vào</w:t>
      </w:r>
      <w:r w:rsidR="003923F6" w:rsidRPr="00D7342E">
        <w:rPr>
          <w:rFonts w:eastAsia="Times New Roman" w:cs="Times New Roman"/>
          <w:color w:val="000000"/>
          <w:szCs w:val="26"/>
          <w:lang w:val="vi-VN"/>
        </w:rPr>
        <w:t xml:space="preserve"> </w:t>
      </w:r>
      <w:r w:rsidR="003923F6" w:rsidRPr="00D7342E">
        <w:rPr>
          <w:rFonts w:eastAsia="Times New Roman" w:cs="Times New Roman"/>
          <w:b/>
          <w:bCs/>
          <w:color w:val="000000"/>
          <w:szCs w:val="26"/>
          <w:lang w:val="vi-VN"/>
        </w:rPr>
        <w:t xml:space="preserve">float * canh_tamgiac </w:t>
      </w:r>
      <w:r w:rsidR="000139D4" w:rsidRPr="00D7342E">
        <w:rPr>
          <w:rFonts w:eastAsia="Times New Roman" w:cs="Times New Roman"/>
          <w:color w:val="000000"/>
          <w:szCs w:val="26"/>
          <w:lang w:val="vi-VN"/>
        </w:rPr>
        <w:t xml:space="preserve">của </w:t>
      </w:r>
      <w:r w:rsidR="003923F6" w:rsidRPr="00D7342E">
        <w:rPr>
          <w:rFonts w:eastAsia="Times New Roman" w:cs="Times New Roman"/>
          <w:color w:val="000000"/>
          <w:szCs w:val="26"/>
          <w:lang w:val="vi-VN"/>
        </w:rPr>
        <w:t>hàm.</w:t>
      </w:r>
    </w:p>
    <w:p w14:paraId="5F822A4B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755911" wp14:editId="21E6B0E7">
                <wp:simplePos x="0" y="0"/>
                <wp:positionH relativeFrom="column">
                  <wp:posOffset>1915795</wp:posOffset>
                </wp:positionH>
                <wp:positionV relativeFrom="paragraph">
                  <wp:posOffset>254635</wp:posOffset>
                </wp:positionV>
                <wp:extent cx="2266315" cy="1431290"/>
                <wp:effectExtent l="0" t="0" r="635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5680" cy="14306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5C926A" w14:textId="77777777" w:rsidR="0039058F" w:rsidRDefault="0039058F" w:rsidP="0039058F">
                            <w:r>
                              <w:rPr>
                                <w:noProof/>
                                <w:sz w:val="20"/>
                                <w:szCs w:val="20"/>
                                <w:lang w:eastAsia="zh-CN"/>
                              </w:rPr>
                              <w:drawing>
                                <wp:inline distT="0" distB="0" distL="0" distR="0" wp14:anchorId="5127B45A" wp14:editId="7B3EB955">
                                  <wp:extent cx="1714500" cy="1285875"/>
                                  <wp:effectExtent l="0" t="0" r="0" b="9525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14500" cy="12858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755911" id="Text Box 9" o:spid="_x0000_s1027" type="#_x0000_t202" style="position:absolute;left:0;text-align:left;margin-left:150.85pt;margin-top:20.05pt;width:178.45pt;height:112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" fillcolor="white [3201]" stroked="f" strokeweight=".5pt">
                <v:textbox>
                  <w:txbxContent>
                    <w:p w14:paraId="555C926A" w14:textId="77777777" w:rsidR="0039058F" w:rsidRDefault="0039058F" w:rsidP="0039058F">
                      <w:r>
                        <w:rPr>
                          <w:noProof/>
                          <w:sz w:val="20"/>
                          <w:szCs w:val="20"/>
                          <w:lang w:eastAsia="zh-CN"/>
                        </w:rPr>
                        <w:drawing>
                          <wp:inline distT="0" distB="0" distL="0" distR="0" wp14:anchorId="5127B45A" wp14:editId="7B3EB955">
                            <wp:extent cx="1714500" cy="1285875"/>
                            <wp:effectExtent l="0" t="0" r="0" b="9525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14500" cy="12858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925C9D">
        <w:rPr>
          <w:rFonts w:eastAsia="Times New Roman" w:cs="Times New Roman"/>
          <w:color w:val="000000"/>
          <w:szCs w:val="26"/>
          <w:lang w:val="vi-VN"/>
        </w:rPr>
        <w:t>Ta dùng công thức tính đường trung tuyến của tam giác:</w:t>
      </w:r>
    </w:p>
    <w:p w14:paraId="1F9D55CA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71F0F85A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447489F5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45DD602F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58BFBF4B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4F1A8061" w14:textId="77777777" w:rsidR="0039058F" w:rsidRPr="00925C9D" w:rsidRDefault="00000000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m:oMathPara>
        <m:oMath>
          <m:sSup>
            <m:sSupPr>
              <m:ctrlP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ma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2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Cs w:val="26"/>
              <w:lang w:val="vi-VN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6"/>
                  <w:lang w:val="vi-VN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2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6"/>
                      <w:lang w:val="vi-VN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Cs w:val="26"/>
                          <w:lang w:val="vi-VN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Cs w:val="26"/>
                          <w:lang w:val="vi-VN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Cs w:val="26"/>
                          <w:lang w:val="vi-VN"/>
                        </w:rPr>
                        <m:t>2</m:t>
                      </m:r>
                    </m:sup>
                  </m:sSup>
                  <m:r>
                    <w:rPr>
                      <w:rFonts w:ascii="Cambria Math" w:eastAsia="Times New Roman" w:hAnsi="Cambria Math" w:cs="Times New Roman"/>
                      <w:color w:val="000000"/>
                      <w:szCs w:val="26"/>
                      <w:lang w:val="vi-VN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Times New Roman" w:hAnsi="Cambria Math" w:cs="Times New Roman"/>
                          <w:i/>
                          <w:color w:val="000000"/>
                          <w:szCs w:val="26"/>
                          <w:lang w:val="vi-VN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Cs w:val="26"/>
                          <w:lang w:val="vi-VN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szCs w:val="26"/>
                          <w:lang w:val="vi-VN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-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6"/>
                      <w:lang w:val="vi-VN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6"/>
                      <w:lang w:val="vi-VN"/>
                    </w:rPr>
                    <m:t>a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Cs w:val="26"/>
                      <w:lang w:val="vi-VN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4</m:t>
              </m:r>
            </m:den>
          </m:f>
        </m:oMath>
      </m:oMathPara>
    </w:p>
    <w:p w14:paraId="46BBE4CD" w14:textId="77777777" w:rsidR="0039058F" w:rsidRPr="00925C9D" w:rsidRDefault="0039058F" w:rsidP="0039058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314564F7" w14:textId="77777777" w:rsidR="0039058F" w:rsidRPr="00925C9D" w:rsidRDefault="0039058F" w:rsidP="003568DA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Tham khảo: https://vietjack.com/toan-lop-10/cong-thuc-cach-tinh-do-dai-duong-trung-tuyen-cuc-hay.jsp</w:t>
      </w:r>
    </w:p>
    <w:p w14:paraId="4E3F1F10" w14:textId="77777777" w:rsidR="0039058F" w:rsidRPr="00925C9D" w:rsidRDefault="0039058F" w:rsidP="0039058F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b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Tham số truyền vào</w:t>
      </w:r>
    </w:p>
    <w:p w14:paraId="66977FA7" w14:textId="77777777" w:rsidR="0039058F" w:rsidRPr="00925C9D" w:rsidRDefault="00410722" w:rsidP="008975D9">
      <w:pPr>
        <w:spacing w:after="160" w:line="256" w:lineRule="auto"/>
        <w:ind w:left="284" w:hanging="44"/>
        <w:jc w:val="both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 xml:space="preserve">Địa chỉ </w:t>
      </w:r>
      <w:r w:rsidR="00AC342F" w:rsidRPr="00D7342E">
        <w:rPr>
          <w:rFonts w:eastAsia="Times New Roman" w:cs="Times New Roman"/>
          <w:color w:val="000000"/>
          <w:szCs w:val="26"/>
          <w:lang w:val="vi-VN"/>
        </w:rPr>
        <w:t>con tr</w:t>
      </w:r>
      <w:r w:rsidR="005C13FC" w:rsidRPr="00D7342E">
        <w:rPr>
          <w:rFonts w:eastAsia="Times New Roman" w:cs="Times New Roman"/>
          <w:color w:val="000000"/>
          <w:szCs w:val="26"/>
          <w:lang w:val="vi-VN"/>
        </w:rPr>
        <w:t>ỏ</w:t>
      </w:r>
      <w:r w:rsidR="00AC342F" w:rsidRPr="00D7342E">
        <w:rPr>
          <w:rFonts w:eastAsia="Times New Roman" w:cs="Times New Roman"/>
          <w:color w:val="000000"/>
          <w:szCs w:val="26"/>
          <w:lang w:val="vi-VN"/>
        </w:rPr>
        <w:t xml:space="preserve"> float</w:t>
      </w:r>
      <w:r w:rsidRPr="00D7342E">
        <w:rPr>
          <w:rFonts w:eastAsia="Times New Roman" w:cs="Times New Roman"/>
          <w:color w:val="000000"/>
          <w:szCs w:val="26"/>
          <w:lang w:val="vi-VN"/>
        </w:rPr>
        <w:t xml:space="preserve"> </w:t>
      </w:r>
      <w:r w:rsidRPr="00D7342E">
        <w:rPr>
          <w:rFonts w:eastAsia="Times New Roman" w:cs="Times New Roman"/>
          <w:b/>
          <w:bCs/>
          <w:color w:val="000000"/>
          <w:szCs w:val="26"/>
          <w:lang w:val="vi-VN"/>
        </w:rPr>
        <w:t>*GocCanh</w:t>
      </w:r>
      <w:r w:rsidR="0039058F" w:rsidRPr="00925C9D">
        <w:rPr>
          <w:rFonts w:eastAsia="Times New Roman" w:cs="Times New Roman"/>
          <w:color w:val="000000"/>
          <w:szCs w:val="26"/>
          <w:lang w:val="vi-VN"/>
        </w:rPr>
        <w:t xml:space="preserve"> chứa </w:t>
      </w:r>
      <w:r w:rsidRPr="00D7342E">
        <w:rPr>
          <w:rFonts w:eastAsia="Times New Roman" w:cs="Times New Roman"/>
          <w:color w:val="000000"/>
          <w:szCs w:val="26"/>
          <w:lang w:val="vi-VN"/>
        </w:rPr>
        <w:t xml:space="preserve">lần lượt </w:t>
      </w:r>
      <w:r w:rsidR="0039058F" w:rsidRPr="00925C9D">
        <w:rPr>
          <w:rFonts w:eastAsia="Times New Roman" w:cs="Times New Roman"/>
          <w:color w:val="000000"/>
          <w:szCs w:val="26"/>
          <w:lang w:val="vi-VN"/>
        </w:rPr>
        <w:t>chiều dài cạnh AB, BC và AC</w:t>
      </w:r>
      <w:r w:rsidR="00AC342F" w:rsidRPr="00D7342E">
        <w:rPr>
          <w:rFonts w:eastAsia="Times New Roman" w:cs="Times New Roman"/>
          <w:color w:val="000000"/>
          <w:szCs w:val="26"/>
          <w:lang w:val="vi-VN"/>
        </w:rPr>
        <w:t>.</w:t>
      </w:r>
    </w:p>
    <w:p w14:paraId="5D091783" w14:textId="77777777" w:rsidR="0039058F" w:rsidRPr="00925C9D" w:rsidRDefault="0039058F" w:rsidP="0039058F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40D7E15E" w14:textId="77777777" w:rsidR="00E10566" w:rsidRPr="00D7342E" w:rsidRDefault="008975D9" w:rsidP="00C82EB6">
      <w:pPr>
        <w:jc w:val="both"/>
        <w:rPr>
          <w:rFonts w:cs="Times New Roman"/>
          <w:lang w:val="vi-VN"/>
        </w:rPr>
      </w:pPr>
      <w:r w:rsidRPr="00D7342E">
        <w:rPr>
          <w:rFonts w:cs="Times New Roman"/>
          <w:lang w:val="vi-VN"/>
        </w:rPr>
        <w:t xml:space="preserve">     Mảng giá trị </w:t>
      </w:r>
      <w:r w:rsidR="00274F05" w:rsidRPr="00D7342E">
        <w:rPr>
          <w:rFonts w:cs="Times New Roman"/>
          <w:lang w:val="vi-VN"/>
        </w:rPr>
        <w:t xml:space="preserve">có kiểu dữ liệu float </w:t>
      </w:r>
      <w:r w:rsidRPr="00D7342E">
        <w:rPr>
          <w:rFonts w:cs="Times New Roman"/>
          <w:lang w:val="vi-VN"/>
        </w:rPr>
        <w:t>lưu trữ</w:t>
      </w:r>
      <w:r w:rsidR="00114100" w:rsidRPr="00D7342E">
        <w:rPr>
          <w:rFonts w:cs="Times New Roman"/>
          <w:lang w:val="vi-VN"/>
        </w:rPr>
        <w:t xml:space="preserve"> lần lượt</w:t>
      </w:r>
      <w:r w:rsidRPr="00D7342E">
        <w:rPr>
          <w:rFonts w:cs="Times New Roman"/>
          <w:lang w:val="vi-VN"/>
        </w:rPr>
        <w:t xml:space="preserve"> 3 đường trung tuyến lưu trữ lần lượt xuất phát từ đỉnh A, B, C</w:t>
      </w:r>
      <w:r w:rsidR="00274F05" w:rsidRPr="00D7342E">
        <w:rPr>
          <w:rFonts w:cs="Times New Roman"/>
          <w:lang w:val="vi-VN"/>
        </w:rPr>
        <w:t>.</w:t>
      </w:r>
    </w:p>
    <w:p w14:paraId="34EDB8C1" w14:textId="77777777" w:rsidR="0073580E" w:rsidRPr="00925C9D" w:rsidRDefault="0073580E" w:rsidP="0073580E">
      <w:pPr>
        <w:pStyle w:val="Heading1"/>
        <w:ind w:right="260"/>
        <w:rPr>
          <w:rFonts w:cs="Times New Roman"/>
        </w:rPr>
      </w:pPr>
      <w:bookmarkStart w:id="16" w:name="_Toc118467547"/>
      <w:bookmarkStart w:id="17" w:name="_Toc120960912"/>
      <w:bookmarkStart w:id="18" w:name="_Toc120961197"/>
      <w:r w:rsidRPr="00925C9D">
        <w:rPr>
          <w:rFonts w:cs="Times New Roman"/>
        </w:rPr>
        <w:t>Hàm dientich_</w:t>
      </w:r>
      <w:proofErr w:type="gramStart"/>
      <w:r w:rsidRPr="00925C9D">
        <w:rPr>
          <w:rFonts w:cs="Times New Roman"/>
        </w:rPr>
        <w:t>tamgiac(</w:t>
      </w:r>
      <w:proofErr w:type="gramEnd"/>
      <w:r w:rsidRPr="00925C9D">
        <w:rPr>
          <w:rFonts w:cs="Times New Roman"/>
        </w:rPr>
        <w:t>)</w:t>
      </w:r>
      <w:bookmarkEnd w:id="16"/>
      <w:bookmarkEnd w:id="17"/>
      <w:bookmarkEnd w:id="18"/>
    </w:p>
    <w:p w14:paraId="1ED58348" w14:textId="77777777" w:rsidR="0073580E" w:rsidRPr="000A71CF" w:rsidRDefault="0073580E" w:rsidP="000A71CF">
      <w:pPr>
        <w:spacing w:after="160" w:line="256" w:lineRule="auto"/>
        <w:ind w:left="400" w:hanging="258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i/>
          <w:color w:val="000000"/>
          <w:szCs w:val="26"/>
        </w:rPr>
        <w:t>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  <w:r w:rsidR="000A71CF">
        <w:rPr>
          <w:rFonts w:eastAsia="Times New Roman" w:cs="Times New Roman"/>
          <w:color w:val="000000"/>
          <w:szCs w:val="26"/>
          <w:lang w:val="vi-VN"/>
        </w:rPr>
        <w:br/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Ta dùng </w:t>
      </w:r>
      <w:r w:rsidRPr="00925C9D">
        <w:rPr>
          <w:rFonts w:eastAsia="Times New Roman" w:cs="Times New Roman"/>
          <w:color w:val="000000"/>
          <w:szCs w:val="26"/>
        </w:rPr>
        <w:t xml:space="preserve">công thức tính diện tích tam giác S = </w:t>
      </w:r>
      <w:r w:rsidRPr="00925C9D">
        <w:rPr>
          <w:rFonts w:eastAsia="Times New Roman" w:cs="Times New Roman"/>
          <w:color w:val="000000"/>
          <w:szCs w:val="26"/>
        </w:rPr>
        <w:fldChar w:fldCharType="begin"/>
      </w:r>
      <w:r w:rsidRPr="00925C9D">
        <w:rPr>
          <w:rFonts w:eastAsia="Times New Roman" w:cs="Times New Roman"/>
          <w:color w:val="000000"/>
          <w:szCs w:val="26"/>
        </w:rPr>
        <w:instrText xml:space="preserve"> eq \f(1,2) </w:instrText>
      </w:r>
      <w:r w:rsidRPr="00925C9D">
        <w:rPr>
          <w:rFonts w:eastAsia="Times New Roman" w:cs="Times New Roman"/>
          <w:color w:val="000000"/>
          <w:szCs w:val="26"/>
        </w:rPr>
        <w:fldChar w:fldCharType="end"/>
      </w:r>
      <w:r w:rsidR="0097116E">
        <w:rPr>
          <w:rFonts w:eastAsia="Times New Roman" w:cs="Times New Roman"/>
          <w:color w:val="000000"/>
          <w:szCs w:val="26"/>
        </w:rPr>
        <w:t>AB.AC</w:t>
      </w:r>
      <w:r w:rsidRPr="00925C9D">
        <w:rPr>
          <w:rFonts w:eastAsia="Times New Roman" w:cs="Times New Roman"/>
          <w:color w:val="000000"/>
          <w:szCs w:val="26"/>
        </w:rPr>
        <w:t>sin</w:t>
      </w:r>
      <w:r w:rsidR="0047709E">
        <w:rPr>
          <w:rFonts w:eastAsia="Times New Roman" w:cs="Times New Roman"/>
          <w:color w:val="000000"/>
          <w:szCs w:val="26"/>
        </w:rPr>
        <w:t>(</w:t>
      </w:r>
      <w:r w:rsidR="0097116E">
        <w:rPr>
          <w:rFonts w:eastAsia="Times New Roman" w:cs="Times New Roman"/>
          <w:color w:val="000000"/>
          <w:szCs w:val="26"/>
        </w:rPr>
        <w:t>A</w:t>
      </w:r>
      <w:r w:rsidR="0047709E">
        <w:rPr>
          <w:rFonts w:eastAsia="Times New Roman" w:cs="Times New Roman"/>
          <w:color w:val="000000"/>
          <w:szCs w:val="26"/>
        </w:rPr>
        <w:t>)</w:t>
      </w:r>
      <w:r w:rsidR="000A71CF">
        <w:rPr>
          <w:rFonts w:eastAsia="Times New Roman" w:cs="Times New Roman"/>
          <w:color w:val="000000"/>
          <w:szCs w:val="26"/>
        </w:rPr>
        <w:t xml:space="preserve"> để tính diện tích của tam giác ABC</w:t>
      </w:r>
    </w:p>
    <w:p w14:paraId="001A195B" w14:textId="77777777" w:rsidR="0073580E" w:rsidRPr="00925C9D" w:rsidRDefault="0073580E" w:rsidP="0073580E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b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Tham số truyền vào</w:t>
      </w:r>
    </w:p>
    <w:p w14:paraId="044B7461" w14:textId="77777777" w:rsidR="000A71CF" w:rsidRPr="00925C9D" w:rsidRDefault="000A71CF" w:rsidP="000A71CF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Giá trị </w:t>
      </w:r>
      <w:r w:rsidRPr="00D7342E">
        <w:rPr>
          <w:rFonts w:eastAsia="Times New Roman" w:cs="Times New Roman"/>
          <w:color w:val="000000"/>
          <w:szCs w:val="26"/>
          <w:lang w:val="vi-VN"/>
        </w:rPr>
        <w:t>truyền và là con trỏ kiểu float</w:t>
      </w:r>
      <w:r w:rsidR="00E4242B" w:rsidRPr="00D7342E">
        <w:rPr>
          <w:rFonts w:eastAsia="Times New Roman" w:cs="Times New Roman"/>
          <w:color w:val="000000"/>
          <w:szCs w:val="26"/>
          <w:lang w:val="vi-VN"/>
        </w:rPr>
        <w:t xml:space="preserve"> </w:t>
      </w:r>
      <w:r w:rsidRPr="00D7342E">
        <w:rPr>
          <w:rFonts w:eastAsia="Times New Roman" w:cs="Times New Roman"/>
          <w:color w:val="000000"/>
          <w:szCs w:val="26"/>
          <w:lang w:val="vi-VN"/>
        </w:rPr>
        <w:t>*</w:t>
      </w:r>
      <w:r w:rsidR="00E4242B" w:rsidRPr="00D7342E">
        <w:rPr>
          <w:rFonts w:eastAsia="Times New Roman" w:cs="Times New Roman"/>
          <w:color w:val="000000"/>
          <w:szCs w:val="26"/>
          <w:lang w:val="vi-VN"/>
        </w:rPr>
        <w:t xml:space="preserve"> </w:t>
      </w:r>
      <w:r w:rsidRPr="00D7342E">
        <w:rPr>
          <w:rFonts w:eastAsia="Times New Roman" w:cs="Times New Roman"/>
          <w:color w:val="000000"/>
          <w:szCs w:val="26"/>
          <w:lang w:val="vi-VN"/>
        </w:rPr>
        <w:t xml:space="preserve">GocCanh chứa giá trị 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của các cạnh AC, </w:t>
      </w:r>
      <w:r w:rsidRPr="00D7342E">
        <w:rPr>
          <w:rFonts w:eastAsia="Times New Roman" w:cs="Times New Roman"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B, và góc </w:t>
      </w:r>
      <w:r w:rsidRPr="00D7342E">
        <w:rPr>
          <w:rFonts w:eastAsia="Times New Roman" w:cs="Times New Roman"/>
          <w:color w:val="000000"/>
          <w:szCs w:val="26"/>
          <w:lang w:val="vi-VN"/>
        </w:rPr>
        <w:t>A.</w:t>
      </w:r>
    </w:p>
    <w:p w14:paraId="5DBC692E" w14:textId="77777777" w:rsidR="0073580E" w:rsidRPr="00925C9D" w:rsidRDefault="0073580E" w:rsidP="0073580E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201BFDEA" w14:textId="77777777" w:rsidR="0073580E" w:rsidRPr="00925C9D" w:rsidRDefault="009232C8" w:rsidP="0073580E">
      <w:pPr>
        <w:spacing w:after="160" w:line="256" w:lineRule="auto"/>
        <w:ind w:firstLine="240"/>
        <w:rPr>
          <w:rFonts w:cs="Times New Roman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Diện tích của tam giác ABC có kiểu dữ liệu là float</w:t>
      </w:r>
      <w:r w:rsidR="0073580E" w:rsidRPr="00925C9D">
        <w:rPr>
          <w:rFonts w:eastAsia="Times New Roman" w:cs="Times New Roman"/>
          <w:color w:val="000000"/>
          <w:szCs w:val="26"/>
          <w:lang w:val="vi-VN"/>
        </w:rPr>
        <w:t>.</w:t>
      </w:r>
    </w:p>
    <w:p w14:paraId="6CE8B26D" w14:textId="77777777" w:rsidR="0073580E" w:rsidRPr="00925C9D" w:rsidRDefault="0073580E" w:rsidP="0073580E">
      <w:pPr>
        <w:pStyle w:val="Heading1"/>
        <w:ind w:right="260"/>
        <w:rPr>
          <w:rFonts w:cs="Times New Roman"/>
        </w:rPr>
      </w:pPr>
      <w:bookmarkStart w:id="19" w:name="_Toc118467548"/>
      <w:bookmarkStart w:id="20" w:name="_Toc120960913"/>
      <w:bookmarkStart w:id="21" w:name="_Toc120961198"/>
      <w:r w:rsidRPr="00925C9D">
        <w:rPr>
          <w:rFonts w:cs="Times New Roman"/>
        </w:rPr>
        <w:t>Hàm duongcao_</w:t>
      </w:r>
      <w:proofErr w:type="gramStart"/>
      <w:r w:rsidRPr="00925C9D">
        <w:rPr>
          <w:rFonts w:cs="Times New Roman"/>
        </w:rPr>
        <w:t>tamgiac(</w:t>
      </w:r>
      <w:proofErr w:type="gramEnd"/>
      <w:r w:rsidRPr="00925C9D">
        <w:rPr>
          <w:rFonts w:cs="Times New Roman"/>
        </w:rPr>
        <w:t>)</w:t>
      </w:r>
      <w:bookmarkEnd w:id="19"/>
      <w:bookmarkEnd w:id="20"/>
      <w:bookmarkEnd w:id="21"/>
    </w:p>
    <w:p w14:paraId="3611F72F" w14:textId="77777777" w:rsidR="0073580E" w:rsidRPr="00925C9D" w:rsidRDefault="0073580E" w:rsidP="006F1587">
      <w:pPr>
        <w:spacing w:after="160" w:line="256" w:lineRule="auto"/>
        <w:ind w:left="142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i/>
          <w:color w:val="000000"/>
          <w:szCs w:val="26"/>
        </w:rPr>
        <w:t>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</w:p>
    <w:p w14:paraId="6A449C04" w14:textId="77777777" w:rsidR="0073580E" w:rsidRPr="00925C9D" w:rsidRDefault="0073580E" w:rsidP="0073580E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Ta dùng công thức Heron tính đường cao tam giác</w:t>
      </w:r>
    </w:p>
    <w:p w14:paraId="65222C67" w14:textId="77777777" w:rsidR="0073580E" w:rsidRPr="00925C9D" w:rsidRDefault="0073580E" w:rsidP="0073580E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6B0E5B49" w14:textId="77777777" w:rsidR="0073580E" w:rsidRPr="00925C9D" w:rsidRDefault="0039058F" w:rsidP="0039058F">
      <w:pPr>
        <w:spacing w:after="160" w:line="256" w:lineRule="auto"/>
        <w:ind w:left="240"/>
        <w:jc w:val="center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cs="Times New Roman"/>
          <w:noProof/>
          <w:sz w:val="20"/>
          <w:szCs w:val="20"/>
          <w:lang w:eastAsia="zh-CN"/>
        </w:rPr>
        <w:drawing>
          <wp:inline distT="0" distB="0" distL="0" distR="0" wp14:anchorId="2A1D4B96" wp14:editId="40E97FC6">
            <wp:extent cx="2305050" cy="12954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0E0A1" w14:textId="77777777" w:rsidR="0073580E" w:rsidRPr="00925C9D" w:rsidRDefault="0073580E" w:rsidP="0073580E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0846438E" w14:textId="77777777" w:rsidR="006F1587" w:rsidRPr="00D7342E" w:rsidRDefault="006F1587" w:rsidP="006F1587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Ta dùng công thức: h = 2*S/BC: Trong đó S là diện tích tam giác, ta thu được đường cao từ A. Tương ứng với các đường cao từ B, C.</w:t>
      </w:r>
    </w:p>
    <w:p w14:paraId="0A9A4182" w14:textId="77777777" w:rsidR="0073580E" w:rsidRPr="00925C9D" w:rsidRDefault="0073580E" w:rsidP="0073580E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b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Tham số truyền vào</w:t>
      </w:r>
    </w:p>
    <w:p w14:paraId="5ACFBE10" w14:textId="77777777" w:rsidR="0073580E" w:rsidRPr="00D7342E" w:rsidRDefault="006F1587" w:rsidP="00B77653">
      <w:pPr>
        <w:spacing w:after="160" w:line="256" w:lineRule="auto"/>
        <w:ind w:firstLine="720"/>
        <w:jc w:val="both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 xml:space="preserve">Gía trị của con trỏ </w:t>
      </w:r>
      <w:r w:rsidR="007666AE" w:rsidRPr="00D7342E">
        <w:rPr>
          <w:rFonts w:eastAsia="Times New Roman" w:cs="Times New Roman"/>
          <w:color w:val="000000"/>
          <w:szCs w:val="26"/>
          <w:lang w:val="vi-VN"/>
        </w:rPr>
        <w:t>kiểu float(*CanhGoc) chứa độ dài 3 cạnh là AB, AC, BC</w:t>
      </w:r>
      <w:r w:rsidR="00F741EE" w:rsidRPr="00D7342E">
        <w:rPr>
          <w:rFonts w:eastAsia="Times New Roman" w:cs="Times New Roman"/>
          <w:color w:val="000000"/>
          <w:szCs w:val="26"/>
          <w:lang w:val="vi-VN"/>
        </w:rPr>
        <w:t xml:space="preserve"> và diện tích của tam giác ABC vừa tính được.</w:t>
      </w:r>
    </w:p>
    <w:p w14:paraId="6EBB6199" w14:textId="77777777" w:rsidR="0073580E" w:rsidRPr="00925C9D" w:rsidRDefault="0073580E" w:rsidP="0073580E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259C191A" w14:textId="77777777" w:rsidR="0073580E" w:rsidRPr="00925C9D" w:rsidRDefault="00FD1F4B" w:rsidP="00B77653">
      <w:pPr>
        <w:spacing w:after="160" w:line="256" w:lineRule="auto"/>
        <w:ind w:firstLine="720"/>
        <w:rPr>
          <w:rFonts w:cs="Times New Roman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Gía trị trả về là con trỏ chứa lần lượt đường cao của xuất phát từ các đỉnh A, B, C của tam giác ABC</w:t>
      </w:r>
    </w:p>
    <w:p w14:paraId="707BD149" w14:textId="77777777" w:rsidR="00696632" w:rsidRPr="00925C9D" w:rsidRDefault="00696632" w:rsidP="008B0533">
      <w:pPr>
        <w:pStyle w:val="Heading1"/>
        <w:ind w:right="260"/>
        <w:rPr>
          <w:rFonts w:cs="Times New Roman"/>
          <w:lang w:val="vi-VN"/>
        </w:rPr>
      </w:pPr>
      <w:bookmarkStart w:id="22" w:name="_Toc118467546"/>
      <w:bookmarkStart w:id="23" w:name="_Toc120960914"/>
      <w:bookmarkStart w:id="24" w:name="_Toc120961199"/>
      <w:r w:rsidRPr="00925C9D">
        <w:rPr>
          <w:rFonts w:cs="Times New Roman"/>
        </w:rPr>
        <w:t>Hàm xet_</w:t>
      </w:r>
      <w:proofErr w:type="gramStart"/>
      <w:r w:rsidRPr="00925C9D">
        <w:rPr>
          <w:rFonts w:cs="Times New Roman"/>
        </w:rPr>
        <w:t>tamgiac(</w:t>
      </w:r>
      <w:proofErr w:type="gramEnd"/>
      <w:r w:rsidRPr="00925C9D">
        <w:rPr>
          <w:rFonts w:cs="Times New Roman"/>
        </w:rPr>
        <w:t>)</w:t>
      </w:r>
      <w:bookmarkEnd w:id="22"/>
      <w:bookmarkEnd w:id="23"/>
      <w:bookmarkEnd w:id="24"/>
    </w:p>
    <w:p w14:paraId="5918CB5D" w14:textId="77777777" w:rsidR="00C677F2" w:rsidRPr="00C677F2" w:rsidRDefault="00696632" w:rsidP="00354CB0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i/>
          <w:color w:val="000000"/>
          <w:szCs w:val="26"/>
        </w:rPr>
        <w:t>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</w:p>
    <w:p w14:paraId="273E93B7" w14:textId="77777777" w:rsidR="00491852" w:rsidRPr="00D7342E" w:rsidRDefault="00491852" w:rsidP="00491852">
      <w:pPr>
        <w:jc w:val="both"/>
        <w:rPr>
          <w:lang w:val="vi-VN"/>
        </w:rPr>
      </w:pPr>
      <w:r w:rsidRPr="00D7342E">
        <w:rPr>
          <w:b/>
          <w:i/>
          <w:lang w:val="vi-VN"/>
        </w:rPr>
        <w:t>Tam giác thường</w:t>
      </w:r>
      <w:r w:rsidRPr="00D7342E">
        <w:rPr>
          <w:lang w:val="vi-VN"/>
        </w:rPr>
        <w:t>: là tam giác có độ dài các cạnh khác nhau, số đo góc trong cũng khác nhau. Tam giác thường cũng có thể</w:t>
      </w:r>
      <w:r w:rsidRPr="00D7342E">
        <w:rPr>
          <w:spacing w:val="30"/>
          <w:lang w:val="vi-VN"/>
        </w:rPr>
        <w:t xml:space="preserve"> </w:t>
      </w:r>
      <w:r w:rsidRPr="00D7342E">
        <w:rPr>
          <w:lang w:val="vi-VN"/>
        </w:rPr>
        <w:t>bao gồm</w:t>
      </w:r>
      <w:r w:rsidRPr="00D7342E">
        <w:rPr>
          <w:spacing w:val="30"/>
          <w:lang w:val="vi-VN"/>
        </w:rPr>
        <w:t xml:space="preserve"> </w:t>
      </w:r>
      <w:r w:rsidRPr="00D7342E">
        <w:rPr>
          <w:lang w:val="vi-VN"/>
        </w:rPr>
        <w:t>các trường hợp đặc biệt của tam giác.</w:t>
      </w:r>
    </w:p>
    <w:p w14:paraId="26B5A0A9" w14:textId="77777777" w:rsidR="00491852" w:rsidRPr="00D7342E" w:rsidRDefault="00491852" w:rsidP="00491852">
      <w:pPr>
        <w:jc w:val="both"/>
        <w:rPr>
          <w:lang w:val="vi-VN"/>
        </w:rPr>
      </w:pPr>
      <w:r w:rsidRPr="00D7342E">
        <w:rPr>
          <w:b/>
          <w:i/>
          <w:lang w:val="vi-VN"/>
        </w:rPr>
        <w:t>Tam</w:t>
      </w:r>
      <w:r w:rsidRPr="00D7342E">
        <w:rPr>
          <w:b/>
          <w:i/>
          <w:spacing w:val="-10"/>
          <w:lang w:val="vi-VN"/>
        </w:rPr>
        <w:t xml:space="preserve"> </w:t>
      </w:r>
      <w:r w:rsidRPr="00D7342E">
        <w:rPr>
          <w:b/>
          <w:i/>
          <w:lang w:val="vi-VN"/>
        </w:rPr>
        <w:t>giác</w:t>
      </w:r>
      <w:r w:rsidRPr="00D7342E">
        <w:rPr>
          <w:b/>
          <w:i/>
          <w:spacing w:val="-10"/>
          <w:lang w:val="vi-VN"/>
        </w:rPr>
        <w:t xml:space="preserve"> </w:t>
      </w:r>
      <w:r w:rsidRPr="00D7342E">
        <w:rPr>
          <w:b/>
          <w:i/>
          <w:lang w:val="vi-VN"/>
        </w:rPr>
        <w:t>cân</w:t>
      </w:r>
      <w:r w:rsidRPr="00D7342E">
        <w:rPr>
          <w:lang w:val="vi-VN"/>
        </w:rPr>
        <w:t>:</w:t>
      </w:r>
      <w:r w:rsidRPr="00D7342E">
        <w:rPr>
          <w:spacing w:val="-10"/>
          <w:lang w:val="vi-VN"/>
        </w:rPr>
        <w:t xml:space="preserve"> </w:t>
      </w:r>
      <w:r w:rsidRPr="00D7342E">
        <w:rPr>
          <w:lang w:val="vi-VN"/>
        </w:rPr>
        <w:t>là</w:t>
      </w:r>
      <w:r w:rsidRPr="00D7342E">
        <w:rPr>
          <w:spacing w:val="-10"/>
          <w:lang w:val="vi-VN"/>
        </w:rPr>
        <w:t xml:space="preserve"> </w:t>
      </w:r>
      <w:r w:rsidRPr="00D7342E">
        <w:rPr>
          <w:lang w:val="vi-VN"/>
        </w:rPr>
        <w:t>tam</w:t>
      </w:r>
      <w:r w:rsidRPr="00D7342E">
        <w:rPr>
          <w:spacing w:val="-8"/>
          <w:lang w:val="vi-VN"/>
        </w:rPr>
        <w:t xml:space="preserve"> </w:t>
      </w:r>
      <w:r w:rsidRPr="00D7342E">
        <w:rPr>
          <w:lang w:val="vi-VN"/>
        </w:rPr>
        <w:t>giác</w:t>
      </w:r>
      <w:r w:rsidRPr="00D7342E">
        <w:rPr>
          <w:spacing w:val="-10"/>
          <w:lang w:val="vi-VN"/>
        </w:rPr>
        <w:t xml:space="preserve"> </w:t>
      </w:r>
      <w:r w:rsidRPr="00D7342E">
        <w:rPr>
          <w:lang w:val="vi-VN"/>
        </w:rPr>
        <w:t>có</w:t>
      </w:r>
      <w:r w:rsidRPr="00D7342E">
        <w:rPr>
          <w:spacing w:val="-10"/>
          <w:lang w:val="vi-VN"/>
        </w:rPr>
        <w:t xml:space="preserve"> </w:t>
      </w:r>
      <w:r w:rsidRPr="00D7342E">
        <w:rPr>
          <w:lang w:val="vi-VN"/>
        </w:rPr>
        <w:t>hai cạnh bằng nhau.</w:t>
      </w:r>
    </w:p>
    <w:p w14:paraId="20E12A52" w14:textId="77777777" w:rsidR="00491852" w:rsidRPr="00D7342E" w:rsidRDefault="00491852" w:rsidP="00491852">
      <w:pPr>
        <w:jc w:val="both"/>
        <w:rPr>
          <w:lang w:val="vi-VN"/>
        </w:rPr>
      </w:pPr>
      <w:r>
        <w:rPr>
          <w:noProof/>
        </w:rPr>
        <w:drawing>
          <wp:anchor distT="0" distB="0" distL="0" distR="0" simplePos="0" relativeHeight="251667456" behindDoc="1" locked="0" layoutInCell="1" allowOverlap="1" wp14:anchorId="58D7B74E" wp14:editId="66A00626">
            <wp:simplePos x="0" y="0"/>
            <wp:positionH relativeFrom="page">
              <wp:posOffset>1952574</wp:posOffset>
            </wp:positionH>
            <wp:positionV relativeFrom="paragraph">
              <wp:posOffset>333960</wp:posOffset>
            </wp:positionV>
            <wp:extent cx="2955924" cy="1662430"/>
            <wp:effectExtent l="0" t="0" r="0" b="0"/>
            <wp:wrapTopAndBottom/>
            <wp:docPr id="11" name="image4.jpeg" descr="Phân loại tam giác theo độ dài các cạ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4.jpe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5924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7342E">
        <w:rPr>
          <w:b/>
          <w:i/>
          <w:lang w:val="vi-VN"/>
        </w:rPr>
        <w:t>Tam giác đều</w:t>
      </w:r>
      <w:r w:rsidRPr="00D7342E">
        <w:rPr>
          <w:lang w:val="vi-VN"/>
        </w:rPr>
        <w:t>: là tam giác có cả ba cạnh bằng nhau.</w:t>
      </w:r>
    </w:p>
    <w:p w14:paraId="792144BB" w14:textId="77777777" w:rsidR="008B6D57" w:rsidRPr="00D7342E" w:rsidRDefault="008B6D57" w:rsidP="00301FE3">
      <w:pPr>
        <w:rPr>
          <w:b/>
          <w:i/>
          <w:lang w:val="vi-VN"/>
        </w:rPr>
      </w:pPr>
    </w:p>
    <w:p w14:paraId="0C56BBF0" w14:textId="77777777" w:rsidR="00301FE3" w:rsidRPr="00D7342E" w:rsidRDefault="00301FE3" w:rsidP="00301FE3">
      <w:pPr>
        <w:rPr>
          <w:b/>
          <w:lang w:val="vi-VN"/>
        </w:rPr>
      </w:pPr>
      <w:r w:rsidRPr="00D7342E">
        <w:rPr>
          <w:b/>
          <w:i/>
          <w:lang w:val="vi-VN"/>
        </w:rPr>
        <w:t>Tam giác vuông:</w:t>
      </w:r>
      <w:r w:rsidRPr="00D7342E">
        <w:rPr>
          <w:b/>
          <w:i/>
          <w:spacing w:val="40"/>
          <w:lang w:val="vi-VN"/>
        </w:rPr>
        <w:t xml:space="preserve"> </w:t>
      </w:r>
      <w:r w:rsidRPr="00D7342E">
        <w:rPr>
          <w:lang w:val="vi-VN"/>
        </w:rPr>
        <w:t>là tam giác có một góc 90 độ.</w:t>
      </w:r>
    </w:p>
    <w:p w14:paraId="76749F5B" w14:textId="77777777" w:rsidR="00301FE3" w:rsidRPr="00D7342E" w:rsidRDefault="00301FE3" w:rsidP="00301FE3">
      <w:pPr>
        <w:rPr>
          <w:b/>
          <w:lang w:val="vi-VN"/>
        </w:rPr>
      </w:pPr>
      <w:r w:rsidRPr="00D7342E">
        <w:rPr>
          <w:b/>
          <w:i/>
          <w:lang w:val="vi-VN"/>
        </w:rPr>
        <w:t>Tam giác tù:</w:t>
      </w:r>
      <w:r w:rsidRPr="00D7342E">
        <w:rPr>
          <w:b/>
          <w:i/>
          <w:spacing w:val="40"/>
          <w:lang w:val="vi-VN"/>
        </w:rPr>
        <w:t xml:space="preserve"> </w:t>
      </w:r>
      <w:r w:rsidRPr="00D7342E">
        <w:rPr>
          <w:lang w:val="vi-VN"/>
        </w:rPr>
        <w:t>là tam giác có một góc trong lớn hơn lớn hơn 90 độ hay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có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một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góc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ngoài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bé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hơn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90</w:t>
      </w:r>
      <w:r w:rsidRPr="00D7342E">
        <w:rPr>
          <w:spacing w:val="-13"/>
          <w:lang w:val="vi-VN"/>
        </w:rPr>
        <w:t xml:space="preserve"> </w:t>
      </w:r>
      <w:r w:rsidRPr="00D7342E">
        <w:rPr>
          <w:lang w:val="vi-VN"/>
        </w:rPr>
        <w:t>độ.</w:t>
      </w:r>
    </w:p>
    <w:p w14:paraId="73125699" w14:textId="77777777" w:rsidR="00301FE3" w:rsidRPr="00D7342E" w:rsidRDefault="00301FE3" w:rsidP="00301FE3">
      <w:pPr>
        <w:rPr>
          <w:b/>
          <w:lang w:val="vi-VN"/>
        </w:rPr>
      </w:pPr>
      <w:r w:rsidRPr="00D7342E">
        <w:rPr>
          <w:b/>
          <w:i/>
          <w:lang w:val="vi-VN"/>
        </w:rPr>
        <w:t>Tam</w:t>
      </w:r>
      <w:r w:rsidRPr="00D7342E">
        <w:rPr>
          <w:b/>
          <w:i/>
          <w:spacing w:val="-17"/>
          <w:lang w:val="vi-VN"/>
        </w:rPr>
        <w:t xml:space="preserve"> </w:t>
      </w:r>
      <w:r w:rsidRPr="00D7342E">
        <w:rPr>
          <w:b/>
          <w:i/>
          <w:lang w:val="vi-VN"/>
        </w:rPr>
        <w:t>giác</w:t>
      </w:r>
      <w:r w:rsidRPr="00D7342E">
        <w:rPr>
          <w:b/>
          <w:i/>
          <w:spacing w:val="-16"/>
          <w:lang w:val="vi-VN"/>
        </w:rPr>
        <w:t xml:space="preserve"> </w:t>
      </w:r>
      <w:r w:rsidRPr="00D7342E">
        <w:rPr>
          <w:b/>
          <w:i/>
          <w:lang w:val="vi-VN"/>
        </w:rPr>
        <w:t>nhọn:</w:t>
      </w:r>
      <w:r w:rsidRPr="00D7342E">
        <w:rPr>
          <w:b/>
          <w:i/>
          <w:spacing w:val="31"/>
          <w:lang w:val="vi-VN"/>
        </w:rPr>
        <w:t xml:space="preserve"> </w:t>
      </w:r>
      <w:r w:rsidRPr="00D7342E">
        <w:rPr>
          <w:lang w:val="vi-VN"/>
        </w:rPr>
        <w:t>là</w:t>
      </w:r>
      <w:r w:rsidRPr="00D7342E">
        <w:rPr>
          <w:spacing w:val="-17"/>
          <w:lang w:val="vi-VN"/>
        </w:rPr>
        <w:t xml:space="preserve"> </w:t>
      </w:r>
      <w:r w:rsidRPr="00D7342E">
        <w:rPr>
          <w:lang w:val="vi-VN"/>
        </w:rPr>
        <w:t>tam</w:t>
      </w:r>
      <w:r w:rsidRPr="00D7342E">
        <w:rPr>
          <w:spacing w:val="-16"/>
          <w:lang w:val="vi-VN"/>
        </w:rPr>
        <w:t xml:space="preserve"> </w:t>
      </w:r>
      <w:r w:rsidRPr="00D7342E">
        <w:rPr>
          <w:lang w:val="vi-VN"/>
        </w:rPr>
        <w:t>giác</w:t>
      </w:r>
      <w:r w:rsidRPr="00D7342E">
        <w:rPr>
          <w:spacing w:val="-15"/>
          <w:lang w:val="vi-VN"/>
        </w:rPr>
        <w:t xml:space="preserve"> </w:t>
      </w:r>
      <w:r w:rsidRPr="00D7342E">
        <w:rPr>
          <w:lang w:val="vi-VN"/>
        </w:rPr>
        <w:t>có</w:t>
      </w:r>
      <w:r w:rsidRPr="00D7342E">
        <w:rPr>
          <w:spacing w:val="-17"/>
          <w:lang w:val="vi-VN"/>
        </w:rPr>
        <w:t xml:space="preserve"> </w:t>
      </w:r>
      <w:r w:rsidRPr="00D7342E">
        <w:rPr>
          <w:lang w:val="vi-VN"/>
        </w:rPr>
        <w:t>ba góc</w:t>
      </w:r>
      <w:r w:rsidRPr="00D7342E">
        <w:rPr>
          <w:spacing w:val="-17"/>
          <w:lang w:val="vi-VN"/>
        </w:rPr>
        <w:t xml:space="preserve"> </w:t>
      </w:r>
      <w:r w:rsidRPr="00D7342E">
        <w:rPr>
          <w:lang w:val="vi-VN"/>
        </w:rPr>
        <w:t>trong</w:t>
      </w:r>
      <w:r w:rsidRPr="00D7342E">
        <w:rPr>
          <w:spacing w:val="-16"/>
          <w:lang w:val="vi-VN"/>
        </w:rPr>
        <w:t xml:space="preserve"> </w:t>
      </w:r>
      <w:r w:rsidRPr="00D7342E">
        <w:rPr>
          <w:lang w:val="vi-VN"/>
        </w:rPr>
        <w:t>đều</w:t>
      </w:r>
      <w:r w:rsidRPr="00D7342E">
        <w:rPr>
          <w:spacing w:val="-16"/>
          <w:lang w:val="vi-VN"/>
        </w:rPr>
        <w:t xml:space="preserve"> </w:t>
      </w:r>
      <w:r w:rsidRPr="00D7342E">
        <w:rPr>
          <w:lang w:val="vi-VN"/>
        </w:rPr>
        <w:t>nhỏ</w:t>
      </w:r>
      <w:r w:rsidRPr="00D7342E">
        <w:rPr>
          <w:spacing w:val="-16"/>
          <w:lang w:val="vi-VN"/>
        </w:rPr>
        <w:t xml:space="preserve"> </w:t>
      </w:r>
      <w:r w:rsidRPr="00D7342E">
        <w:rPr>
          <w:lang w:val="vi-VN"/>
        </w:rPr>
        <w:t>hơn</w:t>
      </w:r>
      <w:r w:rsidRPr="00D7342E">
        <w:rPr>
          <w:spacing w:val="-17"/>
          <w:lang w:val="vi-VN"/>
        </w:rPr>
        <w:t xml:space="preserve"> </w:t>
      </w:r>
      <w:r w:rsidRPr="00D7342E">
        <w:rPr>
          <w:lang w:val="vi-VN"/>
        </w:rPr>
        <w:t>90</w:t>
      </w:r>
      <w:r w:rsidRPr="00D7342E">
        <w:rPr>
          <w:spacing w:val="-16"/>
          <w:lang w:val="vi-VN"/>
        </w:rPr>
        <w:t xml:space="preserve"> </w:t>
      </w:r>
      <w:r w:rsidRPr="00D7342E">
        <w:rPr>
          <w:lang w:val="vi-VN"/>
        </w:rPr>
        <w:t>độ</w:t>
      </w:r>
      <w:r w:rsidRPr="00D7342E">
        <w:rPr>
          <w:spacing w:val="-16"/>
          <w:lang w:val="vi-VN"/>
        </w:rPr>
        <w:t xml:space="preserve"> </w:t>
      </w:r>
      <w:r w:rsidRPr="00D7342E">
        <w:rPr>
          <w:lang w:val="vi-VN"/>
        </w:rPr>
        <w:t>hay</w:t>
      </w:r>
      <w:r w:rsidRPr="00D7342E">
        <w:rPr>
          <w:spacing w:val="-15"/>
          <w:lang w:val="vi-VN"/>
        </w:rPr>
        <w:t xml:space="preserve"> </w:t>
      </w:r>
      <w:r w:rsidRPr="00D7342E">
        <w:rPr>
          <w:lang w:val="vi-VN"/>
        </w:rPr>
        <w:t>có 6 góc ngoài lớn hơn 90 độ.</w:t>
      </w:r>
    </w:p>
    <w:p w14:paraId="21912531" w14:textId="77777777" w:rsidR="00301FE3" w:rsidRPr="00D7342E" w:rsidRDefault="00301FE3" w:rsidP="00301FE3">
      <w:pPr>
        <w:rPr>
          <w:b/>
          <w:lang w:val="vi-VN"/>
        </w:rPr>
      </w:pPr>
      <w:r>
        <w:rPr>
          <w:noProof/>
        </w:rPr>
        <w:lastRenderedPageBreak/>
        <w:drawing>
          <wp:anchor distT="0" distB="0" distL="0" distR="0" simplePos="0" relativeHeight="251669504" behindDoc="0" locked="0" layoutInCell="1" allowOverlap="1" wp14:anchorId="2418BF57" wp14:editId="647136C8">
            <wp:simplePos x="0" y="0"/>
            <wp:positionH relativeFrom="page">
              <wp:posOffset>1653209</wp:posOffset>
            </wp:positionH>
            <wp:positionV relativeFrom="paragraph">
              <wp:posOffset>380060</wp:posOffset>
            </wp:positionV>
            <wp:extent cx="2819400" cy="1638935"/>
            <wp:effectExtent l="0" t="0" r="0" b="0"/>
            <wp:wrapTopAndBottom/>
            <wp:docPr id="5" name="image5.jpeg" descr="Phân loại tam giác theo số đo các góc tro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5.jpe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16389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7342E">
        <w:rPr>
          <w:b/>
          <w:i/>
          <w:lang w:val="vi-VN"/>
        </w:rPr>
        <w:t>Tam giác vuông cân</w:t>
      </w:r>
      <w:r w:rsidRPr="00D7342E">
        <w:rPr>
          <w:lang w:val="vi-VN"/>
        </w:rPr>
        <w:t>: vừa là tam giác vuông, vừa là tam giác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cân,</w:t>
      </w:r>
      <w:r w:rsidRPr="00D7342E">
        <w:rPr>
          <w:spacing w:val="-4"/>
          <w:lang w:val="vi-VN"/>
        </w:rPr>
        <w:t xml:space="preserve"> </w:t>
      </w:r>
      <w:r w:rsidRPr="00D7342E">
        <w:rPr>
          <w:lang w:val="vi-VN"/>
        </w:rPr>
        <w:t>tức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là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có</w:t>
      </w:r>
      <w:r w:rsidRPr="00D7342E">
        <w:rPr>
          <w:spacing w:val="-4"/>
          <w:lang w:val="vi-VN"/>
        </w:rPr>
        <w:t xml:space="preserve"> </w:t>
      </w:r>
      <w:r w:rsidRPr="00D7342E">
        <w:rPr>
          <w:lang w:val="vi-VN"/>
        </w:rPr>
        <w:t>1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góc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vuông</w:t>
      </w:r>
      <w:r w:rsidRPr="00D7342E">
        <w:rPr>
          <w:spacing w:val="-4"/>
          <w:lang w:val="vi-VN"/>
        </w:rPr>
        <w:t xml:space="preserve"> </w:t>
      </w:r>
      <w:r w:rsidRPr="00D7342E">
        <w:rPr>
          <w:lang w:val="vi-VN"/>
        </w:rPr>
        <w:t>90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độ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và</w:t>
      </w:r>
      <w:r w:rsidRPr="00D7342E">
        <w:rPr>
          <w:spacing w:val="-4"/>
          <w:lang w:val="vi-VN"/>
        </w:rPr>
        <w:t xml:space="preserve"> </w:t>
      </w:r>
      <w:r w:rsidRPr="00D7342E">
        <w:rPr>
          <w:lang w:val="vi-VN"/>
        </w:rPr>
        <w:t>2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góc</w:t>
      </w:r>
      <w:r w:rsidRPr="00D7342E">
        <w:rPr>
          <w:spacing w:val="-4"/>
          <w:lang w:val="vi-VN"/>
        </w:rPr>
        <w:t xml:space="preserve"> </w:t>
      </w:r>
      <w:r w:rsidRPr="00D7342E">
        <w:rPr>
          <w:lang w:val="vi-VN"/>
        </w:rPr>
        <w:t>nhọn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>bằng</w:t>
      </w:r>
      <w:r w:rsidRPr="00D7342E">
        <w:rPr>
          <w:spacing w:val="-6"/>
          <w:lang w:val="vi-VN"/>
        </w:rPr>
        <w:t xml:space="preserve"> </w:t>
      </w:r>
      <w:r w:rsidRPr="00D7342E">
        <w:rPr>
          <w:lang w:val="vi-VN"/>
        </w:rPr>
        <w:t xml:space="preserve">45 </w:t>
      </w:r>
      <w:r w:rsidRPr="00D7342E">
        <w:rPr>
          <w:spacing w:val="-4"/>
          <w:lang w:val="vi-VN"/>
        </w:rPr>
        <w:t>độ.</w:t>
      </w:r>
    </w:p>
    <w:p w14:paraId="584C9B25" w14:textId="77777777" w:rsidR="00491852" w:rsidRDefault="00301FE3" w:rsidP="00301FE3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>
        <w:rPr>
          <w:noProof/>
        </w:rPr>
        <w:drawing>
          <wp:anchor distT="0" distB="0" distL="0" distR="0" simplePos="0" relativeHeight="251670528" behindDoc="0" locked="0" layoutInCell="1" allowOverlap="1" wp14:anchorId="664F901D" wp14:editId="1558933C">
            <wp:simplePos x="0" y="0"/>
            <wp:positionH relativeFrom="page">
              <wp:posOffset>3078734</wp:posOffset>
            </wp:positionH>
            <wp:positionV relativeFrom="paragraph">
              <wp:posOffset>1992554</wp:posOffset>
            </wp:positionV>
            <wp:extent cx="704237" cy="1049250"/>
            <wp:effectExtent l="0" t="0" r="635" b="0"/>
            <wp:wrapTopAndBottom/>
            <wp:docPr id="7" name="image6.jpeg" descr="Phân loại tam giác theo độ dài các cạ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6.jpe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04237" cy="1049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7342E">
        <w:rPr>
          <w:b/>
          <w:i/>
          <w:color w:val="333333"/>
          <w:lang w:val="vi-VN"/>
        </w:rPr>
        <w:t>Tam</w:t>
      </w:r>
      <w:r w:rsidRPr="00D7342E">
        <w:rPr>
          <w:b/>
          <w:i/>
          <w:color w:val="333333"/>
          <w:spacing w:val="-5"/>
          <w:lang w:val="vi-VN"/>
        </w:rPr>
        <w:t xml:space="preserve"> </w:t>
      </w:r>
      <w:r w:rsidRPr="00D7342E">
        <w:rPr>
          <w:b/>
          <w:i/>
          <w:color w:val="333333"/>
          <w:lang w:val="vi-VN"/>
        </w:rPr>
        <w:t>giác</w:t>
      </w:r>
      <w:r w:rsidRPr="00D7342E">
        <w:rPr>
          <w:b/>
          <w:i/>
          <w:color w:val="333333"/>
          <w:spacing w:val="-2"/>
          <w:lang w:val="vi-VN"/>
        </w:rPr>
        <w:t xml:space="preserve"> </w:t>
      </w:r>
      <w:r w:rsidRPr="00D7342E">
        <w:rPr>
          <w:b/>
          <w:i/>
          <w:color w:val="333333"/>
          <w:lang w:val="vi-VN"/>
        </w:rPr>
        <w:t>cân:</w:t>
      </w:r>
      <w:r w:rsidRPr="00D7342E">
        <w:rPr>
          <w:b/>
          <w:i/>
          <w:color w:val="333333"/>
          <w:spacing w:val="-4"/>
          <w:lang w:val="vi-VN"/>
        </w:rPr>
        <w:t xml:space="preserve"> </w:t>
      </w:r>
      <w:r w:rsidRPr="00D7342E">
        <w:rPr>
          <w:color w:val="333333"/>
          <w:lang w:val="vi-VN"/>
        </w:rPr>
        <w:t>là</w:t>
      </w:r>
      <w:r w:rsidRPr="00D7342E">
        <w:rPr>
          <w:color w:val="333333"/>
          <w:spacing w:val="-1"/>
          <w:lang w:val="vi-VN"/>
        </w:rPr>
        <w:t xml:space="preserve"> </w:t>
      </w:r>
      <w:r w:rsidRPr="00D7342E">
        <w:rPr>
          <w:color w:val="333333"/>
          <w:lang w:val="vi-VN"/>
        </w:rPr>
        <w:t>tam</w:t>
      </w:r>
      <w:r w:rsidRPr="00D7342E">
        <w:rPr>
          <w:color w:val="333333"/>
          <w:spacing w:val="-3"/>
          <w:lang w:val="vi-VN"/>
        </w:rPr>
        <w:t xml:space="preserve"> </w:t>
      </w:r>
      <w:r w:rsidRPr="00D7342E">
        <w:rPr>
          <w:color w:val="333333"/>
          <w:lang w:val="vi-VN"/>
        </w:rPr>
        <w:t>giác</w:t>
      </w:r>
      <w:r w:rsidRPr="00D7342E">
        <w:rPr>
          <w:color w:val="333333"/>
          <w:spacing w:val="-4"/>
          <w:lang w:val="vi-VN"/>
        </w:rPr>
        <w:t xml:space="preserve"> </w:t>
      </w:r>
      <w:r w:rsidRPr="00D7342E">
        <w:rPr>
          <w:color w:val="333333"/>
          <w:lang w:val="vi-VN"/>
        </w:rPr>
        <w:t>có</w:t>
      </w:r>
      <w:r w:rsidRPr="00D7342E">
        <w:rPr>
          <w:color w:val="333333"/>
          <w:spacing w:val="-4"/>
          <w:lang w:val="vi-VN"/>
        </w:rPr>
        <w:t xml:space="preserve"> </w:t>
      </w:r>
      <w:r w:rsidRPr="00D7342E">
        <w:rPr>
          <w:color w:val="333333"/>
          <w:lang w:val="vi-VN"/>
        </w:rPr>
        <w:t>2</w:t>
      </w:r>
      <w:r w:rsidRPr="00D7342E">
        <w:rPr>
          <w:color w:val="333333"/>
          <w:spacing w:val="-5"/>
          <w:lang w:val="vi-VN"/>
        </w:rPr>
        <w:t xml:space="preserve"> </w:t>
      </w:r>
      <w:r w:rsidRPr="00D7342E">
        <w:rPr>
          <w:color w:val="333333"/>
          <w:lang w:val="vi-VN"/>
        </w:rPr>
        <w:t>góc</w:t>
      </w:r>
      <w:r w:rsidRPr="00D7342E">
        <w:rPr>
          <w:color w:val="333333"/>
          <w:spacing w:val="-5"/>
          <w:lang w:val="vi-VN"/>
        </w:rPr>
        <w:t xml:space="preserve"> </w:t>
      </w:r>
      <w:r w:rsidRPr="00D7342E">
        <w:rPr>
          <w:color w:val="333333"/>
          <w:lang w:val="vi-VN"/>
        </w:rPr>
        <w:t>bằng</w:t>
      </w:r>
      <w:r w:rsidRPr="00D7342E">
        <w:rPr>
          <w:color w:val="333333"/>
          <w:spacing w:val="-1"/>
          <w:lang w:val="vi-VN"/>
        </w:rPr>
        <w:t xml:space="preserve"> </w:t>
      </w:r>
      <w:r w:rsidRPr="00D7342E">
        <w:rPr>
          <w:color w:val="333333"/>
          <w:spacing w:val="-4"/>
          <w:lang w:val="vi-VN"/>
        </w:rPr>
        <w:t>nhau</w:t>
      </w:r>
    </w:p>
    <w:p w14:paraId="0DE8CC30" w14:textId="77777777" w:rsidR="00696632" w:rsidRPr="00925C9D" w:rsidRDefault="00696632" w:rsidP="00696632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b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Tham số truyền vào</w:t>
      </w:r>
    </w:p>
    <w:p w14:paraId="36EDF693" w14:textId="77777777" w:rsidR="00491852" w:rsidRPr="00D7342E" w:rsidRDefault="007C5746" w:rsidP="00B93993">
      <w:pPr>
        <w:spacing w:after="160" w:line="256" w:lineRule="auto"/>
        <w:ind w:firstLine="240"/>
        <w:jc w:val="both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Tham số truyền vào là giá trị con trỏ kiểu float * GocCanh có chứa giá trị cạnh và góc của tam giác lần lượt là: cạnh AB, AC, BC và goc A, B, C</w:t>
      </w:r>
    </w:p>
    <w:p w14:paraId="62193486" w14:textId="77777777" w:rsidR="00696632" w:rsidRPr="00925C9D" w:rsidRDefault="00696632" w:rsidP="00696632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7C00F1AF" w14:textId="77777777" w:rsidR="0073580E" w:rsidRDefault="00542413" w:rsidP="00D31891">
      <w:pPr>
        <w:spacing w:after="160" w:line="256" w:lineRule="auto"/>
        <w:ind w:firstLine="240"/>
        <w:jc w:val="both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Trả về chuổi ký tự(con trỏ) lưu thông báo hiển thị tam giác</w:t>
      </w:r>
      <w:r w:rsidR="00696632" w:rsidRPr="00925C9D">
        <w:rPr>
          <w:rFonts w:eastAsia="Times New Roman" w:cs="Times New Roman"/>
          <w:color w:val="000000"/>
          <w:szCs w:val="26"/>
          <w:lang w:val="vi-VN"/>
        </w:rPr>
        <w:t>: tam giác đều, tam giác cân, tam giác vuông cân tại góc nào, tam giác vuông, tam giác tù tại góc nào, hay là tam giác thường.</w:t>
      </w:r>
    </w:p>
    <w:p w14:paraId="4B44D430" w14:textId="77777777" w:rsidR="00F256A4" w:rsidRPr="00F256A4" w:rsidRDefault="00F256A4" w:rsidP="00F256A4">
      <w:pPr>
        <w:pStyle w:val="Heading1"/>
        <w:ind w:right="260"/>
      </w:pPr>
      <w:bookmarkStart w:id="25" w:name="_Toc118467550"/>
      <w:bookmarkStart w:id="26" w:name="_Toc120960915"/>
      <w:bookmarkStart w:id="27" w:name="_Toc120961200"/>
      <w:r w:rsidRPr="00F256A4">
        <w:rPr>
          <w:lang w:val="vi-VN"/>
        </w:rPr>
        <w:t xml:space="preserve">Hàm </w:t>
      </w:r>
      <w:r w:rsidRPr="00F256A4">
        <w:t>tam_tamgiac()</w:t>
      </w:r>
      <w:bookmarkEnd w:id="25"/>
      <w:bookmarkEnd w:id="26"/>
      <w:bookmarkEnd w:id="27"/>
    </w:p>
    <w:p w14:paraId="2A8D1AF8" w14:textId="77777777" w:rsidR="00F256A4" w:rsidRPr="00925C9D" w:rsidRDefault="00F256A4" w:rsidP="00F256A4">
      <w:pPr>
        <w:spacing w:after="160" w:line="256" w:lineRule="auto"/>
        <w:ind w:left="142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</w:t>
      </w:r>
      <w:r w:rsidRPr="00925C9D">
        <w:rPr>
          <w:rFonts w:eastAsia="Times New Roman" w:cs="Times New Roman"/>
          <w:i/>
          <w:color w:val="000000"/>
          <w:szCs w:val="26"/>
        </w:rPr>
        <w:t>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</w:p>
    <w:p w14:paraId="0250544B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Từ tọa độ 3 điểm A, B, C ta tính toạ độ trọng tâm tam giác.</w:t>
      </w:r>
    </w:p>
    <w:p w14:paraId="5EBE7D90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Ta dùng công thức tính trọng tâm tam giác:</w:t>
      </w:r>
    </w:p>
    <w:p w14:paraId="4CE3DF9F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Cho tam giác ABC, có A(xa, ya), B(xb, yb), C(xc, yc). Nếu G là trọng tâm tam giác thì:</w:t>
      </w:r>
    </w:p>
    <w:p w14:paraId="5D06AD3A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m:oMathPara>
        <m:oMath>
          <m:r>
            <w:rPr>
              <w:rFonts w:ascii="Cambria Math" w:eastAsia="Times New Roman" w:hAnsi="Cambria Math" w:cs="Times New Roman"/>
              <w:color w:val="000000"/>
              <w:szCs w:val="26"/>
              <w:lang w:val="vi-VN"/>
            </w:rPr>
            <m:t>xG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6"/>
                  <w:lang w:val="vi-VN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xa+xb+xc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3</m:t>
              </m:r>
            </m:den>
          </m:f>
        </m:oMath>
      </m:oMathPara>
    </w:p>
    <w:p w14:paraId="64307B6F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m:oMathPara>
        <m:oMath>
          <m:r>
            <w:rPr>
              <w:rFonts w:ascii="Cambria Math" w:eastAsia="Times New Roman" w:hAnsi="Cambria Math" w:cs="Times New Roman"/>
              <w:color w:val="000000"/>
              <w:szCs w:val="26"/>
              <w:lang w:val="vi-VN"/>
            </w:rPr>
            <m:t>yG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6"/>
                  <w:lang w:val="vi-VN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ya+yb+yc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6"/>
                  <w:lang w:val="vi-VN"/>
                </w:rPr>
                <m:t>3</m:t>
              </m:r>
            </m:den>
          </m:f>
        </m:oMath>
      </m:oMathPara>
    </w:p>
    <w:p w14:paraId="32FC4AB6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13CAE57D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</w:p>
    <w:p w14:paraId="69D296D1" w14:textId="77777777" w:rsidR="00F256A4" w:rsidRPr="00925C9D" w:rsidRDefault="00F256A4" w:rsidP="00F256A4">
      <w:pPr>
        <w:spacing w:after="160" w:line="256" w:lineRule="auto"/>
        <w:ind w:left="240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Tham khảo: https</w:t>
      </w:r>
      <w:r w:rsidRPr="00925C9D">
        <w:rPr>
          <w:rFonts w:cs="Times New Roman"/>
          <w:lang w:val="vi-VN"/>
        </w:rPr>
        <w:t xml:space="preserve"> </w:t>
      </w:r>
      <w:r w:rsidRPr="00925C9D">
        <w:rPr>
          <w:rFonts w:eastAsia="Times New Roman" w:cs="Times New Roman"/>
          <w:color w:val="000000"/>
          <w:szCs w:val="26"/>
          <w:lang w:val="vi-VN"/>
        </w:rPr>
        <w:t>https://vietjack.com/toan-lop-10/cach-tim-toa-do-cua-trong-tam-tam-giac-cuc-hay.jsp</w:t>
      </w:r>
    </w:p>
    <w:p w14:paraId="4EF0C8C9" w14:textId="77777777" w:rsidR="00F256A4" w:rsidRPr="00925C9D" w:rsidRDefault="00F256A4" w:rsidP="00F256A4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b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Tham số truyền vào</w:t>
      </w:r>
    </w:p>
    <w:p w14:paraId="0653A057" w14:textId="77777777" w:rsidR="00F256A4" w:rsidRPr="00925C9D" w:rsidRDefault="00485A5E" w:rsidP="00F256A4">
      <w:pPr>
        <w:pStyle w:val="ListParagraph"/>
        <w:ind w:leftChars="0" w:left="0"/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</w:pPr>
      <w:r w:rsidRPr="00D7342E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địa chỉ con trỏ</w:t>
      </w:r>
      <w:r w:rsidR="00F256A4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 xml:space="preserve"> </w:t>
      </w:r>
      <w:r w:rsidR="00F256A4" w:rsidRPr="00D7342E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float*arr</w:t>
      </w:r>
      <w:r w:rsidR="00F256A4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 xml:space="preserve"> chứa tọa độ 3 điểm A, B, C.</w:t>
      </w:r>
    </w:p>
    <w:p w14:paraId="513ACA80" w14:textId="77777777" w:rsidR="00F256A4" w:rsidRPr="00925C9D" w:rsidRDefault="00F256A4" w:rsidP="00F256A4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5777605F" w14:textId="77777777" w:rsidR="00F256A4" w:rsidRPr="00D7342E" w:rsidRDefault="000901FF" w:rsidP="00F256A4">
      <w:pPr>
        <w:spacing w:after="160" w:line="256" w:lineRule="auto"/>
        <w:ind w:firstLine="240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Gía trị con trỏ chứa tọa độ trọng tâm của tam giác</w:t>
      </w:r>
      <w:r w:rsidR="003B2EB5" w:rsidRPr="00D7342E">
        <w:rPr>
          <w:rFonts w:eastAsia="Times New Roman" w:cs="Times New Roman"/>
          <w:color w:val="000000"/>
          <w:szCs w:val="26"/>
          <w:lang w:val="vi-VN"/>
        </w:rPr>
        <w:t>.</w:t>
      </w:r>
    </w:p>
    <w:p w14:paraId="19B90E7B" w14:textId="77777777" w:rsidR="0073580E" w:rsidRPr="00925C9D" w:rsidRDefault="0073580E" w:rsidP="0073580E">
      <w:pPr>
        <w:pStyle w:val="Heading1"/>
        <w:ind w:right="260"/>
        <w:rPr>
          <w:rFonts w:cs="Times New Roman"/>
          <w:lang w:val="vi-VN"/>
        </w:rPr>
      </w:pPr>
      <w:bookmarkStart w:id="28" w:name="_Toc118467553"/>
      <w:bookmarkStart w:id="29" w:name="_Toc120960916"/>
      <w:bookmarkStart w:id="30" w:name="_Toc120961201"/>
      <w:r w:rsidRPr="00925C9D">
        <w:rPr>
          <w:rFonts w:cs="Times New Roman"/>
          <w:lang w:val="vi-VN"/>
        </w:rPr>
        <w:t>Hàm giaima_tamgiac()</w:t>
      </w:r>
      <w:bookmarkEnd w:id="28"/>
      <w:bookmarkEnd w:id="29"/>
      <w:bookmarkEnd w:id="30"/>
    </w:p>
    <w:p w14:paraId="6B6D42B9" w14:textId="77777777" w:rsidR="0073580E" w:rsidRPr="00925C9D" w:rsidRDefault="0073580E" w:rsidP="0073580E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a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Mô tả</w:t>
      </w:r>
    </w:p>
    <w:p w14:paraId="59A59C55" w14:textId="77777777" w:rsidR="0073580E" w:rsidRPr="00925C9D" w:rsidRDefault="0073580E" w:rsidP="0073580E">
      <w:pPr>
        <w:ind w:left="142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Gọi hàm kiemtra_tamgiac() để kiểm tra tọa độ 3 điểm A, B, C nhận từ hàm main() có thỏa điều kiện tạo thành 1 tam giác hay không.</w:t>
      </w:r>
    </w:p>
    <w:p w14:paraId="416B3CB9" w14:textId="77777777" w:rsidR="0073580E" w:rsidRPr="00D7342E" w:rsidRDefault="005D7837" w:rsidP="005D7837">
      <w:pPr>
        <w:spacing w:line="256" w:lineRule="auto"/>
        <w:ind w:firstLine="720"/>
        <w:rPr>
          <w:rFonts w:eastAsia="Times New Roman" w:cs="Times New Roman"/>
          <w:color w:val="000000"/>
          <w:szCs w:val="26"/>
          <w:lang w:val="vi-VN"/>
        </w:rPr>
      </w:pPr>
      <w:r w:rsidRPr="00D7342E">
        <w:rPr>
          <w:rFonts w:eastAsia="Times New Roman" w:cs="Times New Roman"/>
          <w:color w:val="000000"/>
          <w:szCs w:val="26"/>
          <w:lang w:val="vi-VN"/>
        </w:rPr>
        <w:t>Kiểm tra thỏa mã điều kiện là tam giác</w:t>
      </w:r>
    </w:p>
    <w:p w14:paraId="4A0568DD" w14:textId="77777777" w:rsidR="0073580E" w:rsidRPr="00925C9D" w:rsidRDefault="0073580E" w:rsidP="0073580E">
      <w:pPr>
        <w:pStyle w:val="ListParagraph"/>
        <w:ind w:leftChars="0" w:left="1087"/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</w:pP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In ra “Toa do 3 diem nhap vao tao thanh 1 tam giac”</w:t>
      </w:r>
    </w:p>
    <w:p w14:paraId="4C94B017" w14:textId="77777777" w:rsidR="0073580E" w:rsidRDefault="0073580E" w:rsidP="0073580E">
      <w:pPr>
        <w:pStyle w:val="ListParagraph"/>
        <w:ind w:leftChars="0" w:left="1087"/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</w:pP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Gọi lần lượt các hàm tính thông tin của tam giác:</w:t>
      </w:r>
    </w:p>
    <w:p w14:paraId="7F3438F8" w14:textId="77777777" w:rsidR="0073580E" w:rsidRPr="00925C9D" w:rsidRDefault="008D1E17" w:rsidP="00445253">
      <w:pPr>
        <w:ind w:left="1440"/>
        <w:rPr>
          <w:lang w:val="vi-VN"/>
        </w:rPr>
      </w:pPr>
      <w:r>
        <w:t>Kiemtra_</w:t>
      </w:r>
      <w:proofErr w:type="gramStart"/>
      <w:r>
        <w:t>tamgi</w:t>
      </w:r>
      <w:r w:rsidR="006A2515">
        <w:t>a</w:t>
      </w:r>
      <w:r>
        <w:t>c(</w:t>
      </w:r>
      <w:proofErr w:type="gramEnd"/>
      <w:r>
        <w:t>float *arr);</w:t>
      </w:r>
      <w:r w:rsidR="00445253">
        <w:br/>
      </w:r>
      <w:r w:rsidR="0073580E" w:rsidRPr="00925C9D">
        <w:rPr>
          <w:lang w:val="vi-VN"/>
        </w:rPr>
        <w:t>goccanh_tamgiac(</w:t>
      </w:r>
      <w:r w:rsidR="00A45E86">
        <w:t>float</w:t>
      </w:r>
      <w:r w:rsidR="0073580E" w:rsidRPr="00925C9D">
        <w:rPr>
          <w:lang w:val="vi-VN"/>
        </w:rPr>
        <w:t>_</w:t>
      </w:r>
      <w:r w:rsidR="00A45E86">
        <w:t>*arr</w:t>
      </w:r>
      <w:r w:rsidR="0073580E" w:rsidRPr="00925C9D">
        <w:rPr>
          <w:lang w:val="vi-VN"/>
        </w:rPr>
        <w:t>);</w:t>
      </w:r>
    </w:p>
    <w:p w14:paraId="117A8166" w14:textId="77777777" w:rsidR="0073580E" w:rsidRPr="00B73EF3" w:rsidRDefault="004E4B0D" w:rsidP="00445253">
      <w:pPr>
        <w:pStyle w:val="ListParagraph"/>
        <w:ind w:leftChars="0" w:firstLine="720"/>
        <w:rPr>
          <w:rFonts w:ascii="Times New Roman" w:eastAsia="Times New Roman" w:hAnsi="Times New Roman" w:cs="Times New Roman"/>
          <w:color w:val="000000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</w:rPr>
        <w:t>Trungtuyen_</w:t>
      </w:r>
      <w:proofErr w:type="gramStart"/>
      <w:r>
        <w:rPr>
          <w:rFonts w:ascii="Times New Roman" w:eastAsia="Times New Roman" w:hAnsi="Times New Roman" w:cs="Times New Roman"/>
          <w:color w:val="000000"/>
          <w:sz w:val="26"/>
          <w:szCs w:val="26"/>
        </w:rPr>
        <w:t>tamgiac</w:t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(</w:t>
      </w:r>
      <w:r>
        <w:rPr>
          <w:rFonts w:ascii="Times New Roman" w:eastAsia="Times New Roman" w:hAnsi="Times New Roman" w:cs="Times New Roman"/>
          <w:color w:val="000000"/>
          <w:sz w:val="26"/>
          <w:szCs w:val="26"/>
        </w:rPr>
        <w:t xml:space="preserve"> float</w:t>
      </w:r>
      <w:proofErr w:type="gramEnd"/>
      <w:r>
        <w:rPr>
          <w:rFonts w:ascii="Times New Roman" w:eastAsia="Times New Roman" w:hAnsi="Times New Roman" w:cs="Times New Roman"/>
          <w:color w:val="000000"/>
          <w:sz w:val="26"/>
          <w:szCs w:val="26"/>
        </w:rPr>
        <w:t xml:space="preserve"> * canh_tamgiac</w:t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);</w:t>
      </w:r>
      <w:r w:rsidR="00445253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br/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 xml:space="preserve">      </w:t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ab/>
        <w:t>dientich_tamgiac(</w:t>
      </w:r>
      <w:r>
        <w:rPr>
          <w:rFonts w:ascii="Times New Roman" w:eastAsia="Times New Roman" w:hAnsi="Times New Roman" w:cs="Times New Roman"/>
          <w:color w:val="000000"/>
          <w:sz w:val="26"/>
          <w:szCs w:val="26"/>
        </w:rPr>
        <w:t>float * GocCanh</w:t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);</w:t>
      </w:r>
      <w:r w:rsidR="00445253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br/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 xml:space="preserve">         </w:t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ab/>
        <w:t>duongcao_tamgiac(</w:t>
      </w:r>
      <w:r>
        <w:rPr>
          <w:rFonts w:ascii="Times New Roman" w:eastAsia="Times New Roman" w:hAnsi="Times New Roman" w:cs="Times New Roman"/>
          <w:color w:val="000000"/>
          <w:sz w:val="26"/>
          <w:szCs w:val="26"/>
        </w:rPr>
        <w:t>float * CanhGoc, float sqr</w:t>
      </w:r>
      <w:r w:rsidR="0073580E"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)</w:t>
      </w:r>
      <w:r w:rsidR="00B73EF3">
        <w:rPr>
          <w:rFonts w:ascii="Times New Roman" w:eastAsia="Times New Roman" w:hAnsi="Times New Roman" w:cs="Times New Roman"/>
          <w:color w:val="000000"/>
          <w:sz w:val="26"/>
          <w:szCs w:val="26"/>
        </w:rPr>
        <w:t>;</w:t>
      </w:r>
    </w:p>
    <w:p w14:paraId="23C2F0E9" w14:textId="77777777" w:rsidR="00B73EF3" w:rsidRPr="00B73EF3" w:rsidRDefault="0073580E" w:rsidP="00B73EF3">
      <w:pPr>
        <w:pStyle w:val="ListParagraph"/>
        <w:ind w:leftChars="0" w:left="240"/>
        <w:rPr>
          <w:rFonts w:ascii="Times New Roman" w:eastAsia="Times New Roman" w:hAnsi="Times New Roman" w:cs="Times New Roman"/>
          <w:color w:val="000000"/>
          <w:sz w:val="26"/>
          <w:szCs w:val="26"/>
        </w:rPr>
      </w:pP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 xml:space="preserve">          </w:t>
      </w: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ab/>
        <w:t xml:space="preserve"> trungtuyen_tamgiac(</w:t>
      </w:r>
      <w:r w:rsidR="00B73EF3">
        <w:rPr>
          <w:rFonts w:ascii="Times New Roman" w:eastAsia="Times New Roman" w:hAnsi="Times New Roman" w:cs="Times New Roman"/>
          <w:color w:val="000000"/>
          <w:sz w:val="26"/>
          <w:szCs w:val="26"/>
        </w:rPr>
        <w:t>float *GocCanh</w:t>
      </w: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);</w:t>
      </w:r>
      <w:r w:rsidR="00445253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br/>
      </w: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 xml:space="preserve">         </w:t>
      </w: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ab/>
        <w:t xml:space="preserve"> tam_tamgiac(</w:t>
      </w:r>
      <w:r w:rsidR="00B73EF3">
        <w:rPr>
          <w:rFonts w:ascii="Times New Roman" w:eastAsia="Times New Roman" w:hAnsi="Times New Roman" w:cs="Times New Roman"/>
          <w:color w:val="000000"/>
          <w:sz w:val="26"/>
          <w:szCs w:val="26"/>
        </w:rPr>
        <w:t>float *arr</w:t>
      </w: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);</w:t>
      </w:r>
    </w:p>
    <w:p w14:paraId="08A0DFBB" w14:textId="77777777" w:rsidR="0073580E" w:rsidRPr="005D7837" w:rsidRDefault="0073580E" w:rsidP="005D7837">
      <w:pPr>
        <w:spacing w:line="256" w:lineRule="auto"/>
        <w:ind w:firstLine="720"/>
        <w:rPr>
          <w:rFonts w:eastAsia="Times New Roman" w:cs="Times New Roman"/>
          <w:color w:val="000000"/>
          <w:szCs w:val="26"/>
          <w:lang w:val="vi-VN"/>
        </w:rPr>
      </w:pPr>
      <w:r w:rsidRPr="005D7837">
        <w:rPr>
          <w:rFonts w:eastAsia="Times New Roman" w:cs="Times New Roman"/>
          <w:color w:val="000000"/>
          <w:szCs w:val="26"/>
          <w:lang w:val="vi-VN"/>
        </w:rPr>
        <w:t>Không thỏa điều kiện tạo thành tam giác:</w:t>
      </w:r>
    </w:p>
    <w:p w14:paraId="1EB3CE8B" w14:textId="77777777" w:rsidR="0073580E" w:rsidRPr="00925C9D" w:rsidRDefault="0073580E" w:rsidP="0073580E">
      <w:pPr>
        <w:pStyle w:val="ListParagraph"/>
        <w:ind w:leftChars="0" w:left="1087"/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</w:pP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In ra “Moi nhap lai toa do”, rồi quay lại hàm main()</w:t>
      </w:r>
    </w:p>
    <w:p w14:paraId="73077A84" w14:textId="77777777" w:rsidR="0073580E" w:rsidRPr="00925C9D" w:rsidRDefault="0073580E" w:rsidP="0073580E">
      <w:pPr>
        <w:pStyle w:val="ListParagraph"/>
        <w:ind w:leftChars="0" w:left="1087"/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</w:pPr>
      <w:r w:rsidRPr="00925C9D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Trả về giá trị 0 cho hàm.</w:t>
      </w:r>
    </w:p>
    <w:p w14:paraId="00F419DC" w14:textId="77777777" w:rsidR="0073580E" w:rsidRPr="00925C9D" w:rsidRDefault="0073580E" w:rsidP="0073580E">
      <w:pPr>
        <w:spacing w:after="160" w:line="256" w:lineRule="auto"/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b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Tham số truyền vào</w:t>
      </w:r>
    </w:p>
    <w:p w14:paraId="2F90C2CC" w14:textId="77777777" w:rsidR="0073580E" w:rsidRPr="00D7342E" w:rsidRDefault="00B94846" w:rsidP="0073580E">
      <w:pPr>
        <w:pStyle w:val="ListParagraph"/>
        <w:ind w:leftChars="0" w:left="0"/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</w:pPr>
      <w:r w:rsidRPr="00D7342E">
        <w:rPr>
          <w:rFonts w:ascii="Times New Roman" w:eastAsia="Times New Roman" w:hAnsi="Times New Roman" w:cs="Times New Roman"/>
          <w:color w:val="000000"/>
          <w:sz w:val="26"/>
          <w:szCs w:val="26"/>
          <w:lang w:val="vi-VN"/>
        </w:rPr>
        <w:t>Lấy trực tiếp giá trị người dùng nhập từ bàn phím</w:t>
      </w:r>
    </w:p>
    <w:p w14:paraId="5F8DD696" w14:textId="77777777" w:rsidR="0073580E" w:rsidRDefault="0073580E" w:rsidP="0073580E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925C9D">
        <w:rPr>
          <w:rFonts w:eastAsia="Times New Roman" w:cs="Times New Roman"/>
          <w:i/>
          <w:color w:val="000000"/>
          <w:szCs w:val="26"/>
          <w:lang w:val="vi-VN"/>
        </w:rPr>
        <w:t>c.</w:t>
      </w:r>
      <w:r w:rsidRPr="00925C9D">
        <w:rPr>
          <w:rFonts w:eastAsia="Times New Roman" w:cs="Times New Roman"/>
          <w:i/>
          <w:color w:val="000000"/>
          <w:szCs w:val="26"/>
          <w:lang w:val="vi-VN"/>
        </w:rPr>
        <w:tab/>
        <w:t>Giá trị trả về</w:t>
      </w:r>
    </w:p>
    <w:p w14:paraId="5F6E32F6" w14:textId="77777777" w:rsidR="00C26154" w:rsidRPr="00D7342E" w:rsidRDefault="00B94846" w:rsidP="00F256A4">
      <w:pPr>
        <w:rPr>
          <w:rFonts w:eastAsia="Times New Roman" w:cs="Times New Roman"/>
          <w:i/>
          <w:color w:val="000000"/>
          <w:szCs w:val="26"/>
          <w:lang w:val="vi-VN"/>
        </w:rPr>
      </w:pPr>
      <w:r w:rsidRPr="00D7342E">
        <w:rPr>
          <w:rFonts w:eastAsia="Times New Roman" w:cs="Times New Roman"/>
          <w:i/>
          <w:color w:val="000000"/>
          <w:szCs w:val="26"/>
          <w:lang w:val="vi-VN"/>
        </w:rPr>
        <w:t>Không trả về giá trị(kiểu void)</w:t>
      </w:r>
    </w:p>
    <w:p w14:paraId="21A5F045" w14:textId="77777777" w:rsidR="0073580E" w:rsidRPr="00925C9D" w:rsidRDefault="0073580E" w:rsidP="003B2EB5">
      <w:pPr>
        <w:pStyle w:val="Heading1"/>
        <w:ind w:right="260"/>
        <w:rPr>
          <w:lang w:val="vi-VN"/>
        </w:rPr>
      </w:pPr>
      <w:bookmarkStart w:id="31" w:name="_Toc118467555"/>
      <w:bookmarkStart w:id="32" w:name="_Toc120960917"/>
      <w:bookmarkStart w:id="33" w:name="_Toc120961202"/>
      <w:r w:rsidRPr="00925C9D">
        <w:rPr>
          <w:lang w:val="vi-VN"/>
        </w:rPr>
        <w:t>Luồng xử lý code</w:t>
      </w:r>
      <w:bookmarkEnd w:id="31"/>
      <w:bookmarkEnd w:id="32"/>
      <w:bookmarkEnd w:id="33"/>
    </w:p>
    <w:p w14:paraId="75FF45EE" w14:textId="77777777" w:rsidR="0073580E" w:rsidRPr="00925C9D" w:rsidRDefault="0073580E" w:rsidP="0073580E">
      <w:pPr>
        <w:rPr>
          <w:rFonts w:eastAsia="Times New Roman" w:cs="Times New Roman"/>
          <w:szCs w:val="26"/>
          <w:lang w:val="vi-VN"/>
        </w:rPr>
      </w:pPr>
      <w:r w:rsidRPr="00925C9D">
        <w:rPr>
          <w:rFonts w:eastAsia="Times New Roman" w:cs="Times New Roman"/>
          <w:szCs w:val="26"/>
          <w:lang w:val="vi-VN"/>
        </w:rPr>
        <w:t>Các bước thực xử lý:</w:t>
      </w:r>
    </w:p>
    <w:p w14:paraId="5D2AA482" w14:textId="77777777" w:rsidR="00FB5B44" w:rsidRDefault="0073580E" w:rsidP="0073580E">
      <w:pPr>
        <w:rPr>
          <w:rFonts w:eastAsia="Times New Roman" w:cs="Times New Roman"/>
          <w:szCs w:val="26"/>
          <w:lang w:val="vi-VN"/>
        </w:rPr>
      </w:pPr>
      <w:r w:rsidRPr="00925C9D">
        <w:rPr>
          <w:rFonts w:eastAsia="Times New Roman" w:cs="Times New Roman"/>
          <w:szCs w:val="26"/>
          <w:lang w:val="vi-VN"/>
        </w:rPr>
        <w:t>1.Trong hàm main():</w:t>
      </w:r>
    </w:p>
    <w:p w14:paraId="47F6028B" w14:textId="77777777" w:rsidR="00FB5B44" w:rsidRPr="00FB5B44" w:rsidRDefault="00FB5B44" w:rsidP="0073580E">
      <w:pPr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tab/>
        <w:t>-Gọi đến hàm giaima_</w:t>
      </w:r>
      <w:proofErr w:type="gramStart"/>
      <w:r>
        <w:rPr>
          <w:rFonts w:eastAsia="Times New Roman" w:cs="Times New Roman"/>
          <w:szCs w:val="26"/>
        </w:rPr>
        <w:t>tamgiac(</w:t>
      </w:r>
      <w:proofErr w:type="gramEnd"/>
      <w:r>
        <w:rPr>
          <w:rFonts w:eastAsia="Times New Roman" w:cs="Times New Roman"/>
          <w:szCs w:val="26"/>
        </w:rPr>
        <w:t>)</w:t>
      </w:r>
    </w:p>
    <w:p w14:paraId="43CC56E0" w14:textId="77777777" w:rsidR="00FB5B44" w:rsidRPr="00FB5B44" w:rsidRDefault="00FB5B44" w:rsidP="0073580E">
      <w:pPr>
        <w:rPr>
          <w:rFonts w:eastAsia="Times New Roman" w:cs="Times New Roman"/>
          <w:szCs w:val="26"/>
        </w:rPr>
      </w:pPr>
      <w:r>
        <w:rPr>
          <w:rFonts w:eastAsia="Times New Roman" w:cs="Times New Roman"/>
          <w:szCs w:val="26"/>
        </w:rPr>
        <w:lastRenderedPageBreak/>
        <w:t xml:space="preserve">2. </w:t>
      </w:r>
      <w:r w:rsidRPr="00925C9D">
        <w:rPr>
          <w:rFonts w:eastAsia="Times New Roman" w:cs="Times New Roman"/>
          <w:color w:val="000000"/>
          <w:szCs w:val="26"/>
          <w:lang w:val="vi-VN"/>
        </w:rPr>
        <w:t>Trong hàm giaima_</w:t>
      </w:r>
      <w:proofErr w:type="gramStart"/>
      <w:r w:rsidRPr="00925C9D">
        <w:rPr>
          <w:rFonts w:eastAsia="Times New Roman" w:cs="Times New Roman"/>
          <w:color w:val="000000"/>
          <w:szCs w:val="26"/>
          <w:lang w:val="vi-VN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  <w:lang w:val="vi-VN"/>
        </w:rPr>
        <w:t>):</w:t>
      </w:r>
    </w:p>
    <w:p w14:paraId="112DBB0D" w14:textId="77777777" w:rsidR="0073580E" w:rsidRPr="00FB5B44" w:rsidRDefault="0073580E" w:rsidP="0073580E">
      <w:pPr>
        <w:rPr>
          <w:rFonts w:eastAsia="Times New Roman" w:cs="Times New Roman"/>
          <w:szCs w:val="26"/>
        </w:rPr>
      </w:pPr>
      <w:r w:rsidRPr="00925C9D">
        <w:rPr>
          <w:rFonts w:eastAsia="Times New Roman" w:cs="Times New Roman"/>
          <w:i/>
          <w:szCs w:val="26"/>
          <w:lang w:val="vi-VN"/>
        </w:rPr>
        <w:t>Bước 1:</w:t>
      </w:r>
      <w:r w:rsidRPr="00925C9D">
        <w:rPr>
          <w:rFonts w:eastAsia="Times New Roman" w:cs="Times New Roman"/>
          <w:szCs w:val="26"/>
          <w:lang w:val="vi-VN"/>
        </w:rPr>
        <w:t xml:space="preserve"> </w:t>
      </w:r>
      <w:r w:rsidR="00FB5B44">
        <w:rPr>
          <w:rFonts w:eastAsia="Times New Roman" w:cs="Times New Roman"/>
          <w:szCs w:val="26"/>
        </w:rPr>
        <w:t>Nhập các giá trị đầu vào tọa độ từ bàn phím.</w:t>
      </w:r>
    </w:p>
    <w:p w14:paraId="226D95E0" w14:textId="77777777" w:rsidR="0073580E" w:rsidRPr="00925C9D" w:rsidRDefault="0073580E" w:rsidP="0073580E">
      <w:pPr>
        <w:ind w:firstLine="720"/>
        <w:rPr>
          <w:rFonts w:eastAsia="Times New Roman" w:cs="Times New Roman"/>
          <w:szCs w:val="26"/>
          <w:lang w:val="vi-VN"/>
        </w:rPr>
      </w:pPr>
    </w:p>
    <w:p w14:paraId="611B7609" w14:textId="77777777" w:rsidR="0073580E" w:rsidRPr="00D7342E" w:rsidRDefault="0073580E" w:rsidP="0073580E">
      <w:pPr>
        <w:rPr>
          <w:rFonts w:eastAsia="Times New Roman" w:cs="Times New Roman"/>
          <w:szCs w:val="26"/>
          <w:lang w:val="vi-VN"/>
        </w:rPr>
      </w:pPr>
      <w:r w:rsidRPr="00925C9D">
        <w:rPr>
          <w:rFonts w:eastAsia="Times New Roman" w:cs="Times New Roman"/>
          <w:i/>
          <w:szCs w:val="26"/>
          <w:lang w:val="vi-VN"/>
        </w:rPr>
        <w:t>Bước 2:</w:t>
      </w:r>
      <w:r w:rsidRPr="00925C9D">
        <w:rPr>
          <w:rFonts w:eastAsia="Times New Roman" w:cs="Times New Roman"/>
          <w:szCs w:val="26"/>
          <w:lang w:val="vi-VN"/>
        </w:rPr>
        <w:t xml:space="preserve"> </w:t>
      </w:r>
      <w:r w:rsidR="00BC2126" w:rsidRPr="00D7342E">
        <w:rPr>
          <w:rFonts w:eastAsia="Times New Roman" w:cs="Times New Roman"/>
          <w:szCs w:val="26"/>
          <w:lang w:val="vi-VN"/>
        </w:rPr>
        <w:t>H</w:t>
      </w:r>
      <w:r w:rsidRPr="00925C9D">
        <w:rPr>
          <w:rFonts w:eastAsia="Times New Roman" w:cs="Times New Roman"/>
          <w:szCs w:val="26"/>
          <w:lang w:val="vi-VN"/>
        </w:rPr>
        <w:t>àm giaima_tamgiac()</w:t>
      </w:r>
      <w:r w:rsidR="00BC2126" w:rsidRPr="00D7342E">
        <w:rPr>
          <w:rFonts w:eastAsia="Times New Roman" w:cs="Times New Roman"/>
          <w:szCs w:val="26"/>
          <w:lang w:val="vi-VN"/>
        </w:rPr>
        <w:t xml:space="preserve"> hiện thị thông báo nhập lần lượt tọa độ các điểm A, B, C từ bàn phím.</w:t>
      </w:r>
      <w:r w:rsidRPr="00925C9D">
        <w:rPr>
          <w:rFonts w:eastAsia="Times New Roman" w:cs="Times New Roman"/>
          <w:szCs w:val="26"/>
          <w:lang w:val="vi-VN"/>
        </w:rPr>
        <w:t xml:space="preserve"> </w:t>
      </w:r>
      <w:r w:rsidR="00BC2126" w:rsidRPr="00D7342E">
        <w:rPr>
          <w:rFonts w:eastAsia="Times New Roman" w:cs="Times New Roman"/>
          <w:szCs w:val="26"/>
          <w:lang w:val="vi-VN"/>
        </w:rPr>
        <w:t>T</w:t>
      </w:r>
      <w:r w:rsidRPr="00925C9D">
        <w:rPr>
          <w:rFonts w:eastAsia="Times New Roman" w:cs="Times New Roman"/>
          <w:szCs w:val="26"/>
          <w:lang w:val="vi-VN"/>
        </w:rPr>
        <w:t>ạo vòng lặp do…while() để kiểm tra hàm có giá trị bằng 0 hay 1</w:t>
      </w:r>
      <w:r w:rsidR="001E233A" w:rsidRPr="00D7342E">
        <w:rPr>
          <w:rFonts w:eastAsia="Times New Roman" w:cs="Times New Roman"/>
          <w:szCs w:val="26"/>
          <w:lang w:val="vi-VN"/>
        </w:rPr>
        <w:t>.</w:t>
      </w:r>
    </w:p>
    <w:p w14:paraId="758C11EE" w14:textId="77777777" w:rsidR="0073580E" w:rsidRPr="00925C9D" w:rsidRDefault="0073580E" w:rsidP="00FB5B44">
      <w:pPr>
        <w:spacing w:after="160" w:line="256" w:lineRule="auto"/>
        <w:rPr>
          <w:rFonts w:eastAsia="Times New Roman" w:cs="Times New Roman"/>
          <w:color w:val="000000"/>
          <w:szCs w:val="26"/>
          <w:lang w:val="vi-VN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>Gọi hàm kiemtra_tamgiac(</w:t>
      </w:r>
      <w:r w:rsidR="00FB5B44" w:rsidRPr="00FB5B44">
        <w:rPr>
          <w:rFonts w:eastAsia="Times New Roman" w:cs="Times New Roman"/>
          <w:color w:val="000000"/>
          <w:szCs w:val="26"/>
          <w:lang w:val="vi-VN"/>
        </w:rPr>
        <w:t>float * arr</w:t>
      </w:r>
      <w:r w:rsidRPr="00925C9D">
        <w:rPr>
          <w:rFonts w:eastAsia="Times New Roman" w:cs="Times New Roman"/>
          <w:color w:val="000000"/>
          <w:szCs w:val="26"/>
          <w:lang w:val="vi-VN"/>
        </w:rPr>
        <w:t>), kiem tra xem</w:t>
      </w:r>
      <w:r w:rsidR="001E233A" w:rsidRPr="00D7342E">
        <w:rPr>
          <w:rFonts w:eastAsia="Times New Roman" w:cs="Times New Roman"/>
          <w:color w:val="000000"/>
          <w:szCs w:val="26"/>
          <w:lang w:val="vi-VN"/>
        </w:rPr>
        <w:t xml:space="preserve"> hàm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 kiemtra_tamgiac(</w:t>
      </w:r>
      <w:r w:rsidR="00FB5B44" w:rsidRPr="00FB5B44">
        <w:rPr>
          <w:rFonts w:eastAsia="Times New Roman" w:cs="Times New Roman"/>
          <w:color w:val="000000"/>
          <w:szCs w:val="26"/>
          <w:lang w:val="vi-VN"/>
        </w:rPr>
        <w:t>float * arr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) có giá trị </w:t>
      </w:r>
      <w:r w:rsidR="001E233A" w:rsidRPr="00D7342E">
        <w:rPr>
          <w:rFonts w:eastAsia="Times New Roman" w:cs="Times New Roman"/>
          <w:color w:val="000000"/>
          <w:szCs w:val="26"/>
          <w:lang w:val="vi-VN"/>
        </w:rPr>
        <w:t>bool(true hoặc flase)</w:t>
      </w:r>
    </w:p>
    <w:p w14:paraId="1998CF6C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+ </w:t>
      </w:r>
      <w:r w:rsidR="00BE01AD">
        <w:rPr>
          <w:rFonts w:eastAsia="Times New Roman" w:cs="Times New Roman"/>
          <w:color w:val="000000"/>
          <w:szCs w:val="26"/>
        </w:rPr>
        <w:t>true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 :</w:t>
      </w:r>
      <w:r w:rsidRPr="00925C9D">
        <w:rPr>
          <w:rFonts w:eastAsia="Times New Roman" w:cs="Times New Roman"/>
          <w:color w:val="000000"/>
          <w:szCs w:val="26"/>
        </w:rPr>
        <w:t xml:space="preserve"> Xuất “Toa do 3 diem nhap vao tao thanh 1 tam giac”</w:t>
      </w:r>
    </w:p>
    <w:p w14:paraId="165A34BC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ab/>
        <w:t xml:space="preserve"> Gọi các hàm:</w:t>
      </w:r>
    </w:p>
    <w:p w14:paraId="1DA5C340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ab/>
        <w:t xml:space="preserve">     xet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>);</w:t>
      </w:r>
    </w:p>
    <w:p w14:paraId="7B403581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 xml:space="preserve">           dientich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>);</w:t>
      </w:r>
    </w:p>
    <w:p w14:paraId="69518C19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 xml:space="preserve">           duongcao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>);</w:t>
      </w:r>
    </w:p>
    <w:p w14:paraId="78788D32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 xml:space="preserve">           trungtuyen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>);</w:t>
      </w:r>
    </w:p>
    <w:p w14:paraId="43CDA981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 xml:space="preserve">           tam_tamgiac(toado_ABC);</w:t>
      </w:r>
    </w:p>
    <w:p w14:paraId="43EC9AE5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ab/>
        <w:t xml:space="preserve"> Trả về giá trị 1 cho hàm giaima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>)</w:t>
      </w:r>
    </w:p>
    <w:p w14:paraId="66FF25A5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  <w:lang w:val="vi-VN"/>
        </w:rPr>
        <w:t xml:space="preserve">+ </w:t>
      </w:r>
      <w:r w:rsidR="00BE01AD">
        <w:rPr>
          <w:rFonts w:eastAsia="Times New Roman" w:cs="Times New Roman"/>
          <w:color w:val="000000"/>
          <w:szCs w:val="26"/>
        </w:rPr>
        <w:t>flase</w:t>
      </w:r>
      <w:r w:rsidRPr="00925C9D">
        <w:rPr>
          <w:rFonts w:eastAsia="Times New Roman" w:cs="Times New Roman"/>
          <w:color w:val="000000"/>
          <w:szCs w:val="26"/>
          <w:lang w:val="vi-VN"/>
        </w:rPr>
        <w:t xml:space="preserve">: </w:t>
      </w:r>
      <w:r w:rsidRPr="00925C9D">
        <w:rPr>
          <w:rFonts w:eastAsia="Times New Roman" w:cs="Times New Roman"/>
          <w:color w:val="000000"/>
          <w:szCs w:val="26"/>
        </w:rPr>
        <w:t>Xuất “Moi nhap lai toa do.”</w:t>
      </w:r>
    </w:p>
    <w:p w14:paraId="65541EB4" w14:textId="77777777" w:rsidR="0073580E" w:rsidRPr="00925C9D" w:rsidRDefault="0073580E" w:rsidP="0073580E">
      <w:pPr>
        <w:spacing w:after="160" w:line="256" w:lineRule="auto"/>
        <w:ind w:firstLine="284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ab/>
        <w:t>Trả về giá trị 0 cho hàm giaima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>)</w:t>
      </w:r>
    </w:p>
    <w:p w14:paraId="672AD194" w14:textId="77777777" w:rsidR="0073580E" w:rsidRPr="00925C9D" w:rsidRDefault="0073580E" w:rsidP="0073580E">
      <w:pPr>
        <w:spacing w:after="160" w:line="256" w:lineRule="auto"/>
        <w:rPr>
          <w:rFonts w:eastAsia="Times New Roman" w:cs="Times New Roman"/>
          <w:color w:val="000000"/>
          <w:szCs w:val="26"/>
        </w:rPr>
      </w:pPr>
      <w:r w:rsidRPr="00925C9D">
        <w:rPr>
          <w:rFonts w:eastAsia="Times New Roman" w:cs="Times New Roman"/>
          <w:color w:val="000000"/>
          <w:szCs w:val="26"/>
        </w:rPr>
        <w:t>3.Trong ham kiemtra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 xml:space="preserve">float </w:t>
      </w:r>
      <w:r w:rsidR="00F254AA">
        <w:rPr>
          <w:rFonts w:eastAsia="Times New Roman" w:cs="Times New Roman"/>
          <w:color w:val="000000"/>
          <w:szCs w:val="26"/>
        </w:rPr>
        <w:t>*arr)</w:t>
      </w:r>
    </w:p>
    <w:p w14:paraId="70B71412" w14:textId="77777777" w:rsidR="0073580E" w:rsidRPr="00925C9D" w:rsidRDefault="00F254AA" w:rsidP="00E22CF5">
      <w:pPr>
        <w:spacing w:after="160" w:line="256" w:lineRule="auto"/>
        <w:ind w:firstLine="426"/>
        <w:jc w:val="both"/>
        <w:rPr>
          <w:rFonts w:eastAsia="Times New Roman" w:cs="Times New Roman"/>
          <w:color w:val="000000"/>
          <w:szCs w:val="26"/>
        </w:rPr>
      </w:pPr>
      <w:r>
        <w:rPr>
          <w:rFonts w:eastAsia="Times New Roman" w:cs="Times New Roman"/>
          <w:color w:val="000000"/>
          <w:szCs w:val="26"/>
        </w:rPr>
        <w:t>Tỉnh các cạnh AB, AC, BC của tam giác</w:t>
      </w:r>
      <w:r w:rsidR="00842ED4">
        <w:rPr>
          <w:rFonts w:eastAsia="Times New Roman" w:cs="Times New Roman"/>
          <w:color w:val="000000"/>
          <w:szCs w:val="26"/>
        </w:rPr>
        <w:t>, dùng công thức bất đẳng thức để kiểm tra điều kiện thỏa mãn của tam giác</w:t>
      </w:r>
      <w:r w:rsidR="00E22CF5">
        <w:rPr>
          <w:rFonts w:eastAsia="Times New Roman" w:cs="Times New Roman"/>
          <w:color w:val="000000"/>
          <w:szCs w:val="26"/>
        </w:rPr>
        <w:t>. Nếu thỏa mã điều kiện thì trả về true, nếu không thỏa mã điều kiện thì trả về flase</w:t>
      </w:r>
    </w:p>
    <w:p w14:paraId="3A89F9AA" w14:textId="77777777" w:rsidR="0073580E" w:rsidRDefault="0073580E" w:rsidP="0073580E">
      <w:pPr>
        <w:spacing w:after="160" w:line="256" w:lineRule="auto"/>
        <w:rPr>
          <w:rFonts w:eastAsia="MS Mincho" w:cs="Times New Roman"/>
          <w:color w:val="000000"/>
          <w:szCs w:val="26"/>
          <w:lang w:eastAsia="ja-JP"/>
        </w:rPr>
      </w:pPr>
      <w:r w:rsidRPr="00925C9D">
        <w:rPr>
          <w:rFonts w:eastAsia="Times New Roman" w:cs="Times New Roman"/>
          <w:color w:val="000000"/>
          <w:szCs w:val="26"/>
        </w:rPr>
        <w:t>4.Trong ham goccanh_</w:t>
      </w:r>
      <w:proofErr w:type="gramStart"/>
      <w:r w:rsidRPr="00925C9D">
        <w:rPr>
          <w:rFonts w:eastAsia="Times New Roman" w:cs="Times New Roman"/>
          <w:color w:val="000000"/>
          <w:szCs w:val="26"/>
        </w:rPr>
        <w:t>tamgiac(</w:t>
      </w:r>
      <w:proofErr w:type="gramEnd"/>
      <w:r w:rsidRPr="00925C9D">
        <w:rPr>
          <w:rFonts w:eastAsia="Times New Roman" w:cs="Times New Roman"/>
          <w:color w:val="000000"/>
          <w:szCs w:val="26"/>
        </w:rPr>
        <w:t xml:space="preserve">float </w:t>
      </w:r>
      <w:r w:rsidR="00D7342E">
        <w:rPr>
          <w:rFonts w:eastAsia="Times New Roman" w:cs="Times New Roman"/>
          <w:color w:val="000000"/>
          <w:szCs w:val="26"/>
        </w:rPr>
        <w:t>*arr</w:t>
      </w:r>
      <w:r w:rsidRPr="00925C9D">
        <w:rPr>
          <w:rFonts w:eastAsia="MS Mincho" w:cs="Times New Roman"/>
          <w:color w:val="000000"/>
          <w:szCs w:val="26"/>
          <w:lang w:eastAsia="ja-JP"/>
        </w:rPr>
        <w:t>)</w:t>
      </w:r>
    </w:p>
    <w:p w14:paraId="5A3BC3CD" w14:textId="77777777" w:rsidR="00D7342E" w:rsidRPr="00925C9D" w:rsidRDefault="00D7342E" w:rsidP="0073580E">
      <w:pPr>
        <w:spacing w:after="160" w:line="256" w:lineRule="auto"/>
        <w:rPr>
          <w:rFonts w:eastAsia="MS Mincho" w:cs="Times New Roman"/>
          <w:color w:val="000000"/>
          <w:szCs w:val="26"/>
          <w:lang w:eastAsia="ja-JP"/>
        </w:rPr>
      </w:pPr>
      <w:r>
        <w:rPr>
          <w:rFonts w:eastAsia="MS Mincho" w:cs="Times New Roman"/>
          <w:color w:val="000000"/>
          <w:szCs w:val="26"/>
          <w:lang w:eastAsia="ja-JP"/>
        </w:rPr>
        <w:tab/>
        <w:t>- Dùng công thức tính ra các cạnh AB, AC, BC và các góc A, B, C.</w:t>
      </w:r>
    </w:p>
    <w:p w14:paraId="41D36F88" w14:textId="77777777" w:rsidR="0073580E" w:rsidRPr="00623FA8" w:rsidRDefault="00623FA8" w:rsidP="0073580E">
      <w:pPr>
        <w:spacing w:after="160" w:line="256" w:lineRule="auto"/>
        <w:rPr>
          <w:rFonts w:eastAsia="MS Mincho" w:cs="Times New Roman"/>
          <w:color w:val="000000"/>
          <w:szCs w:val="26"/>
          <w:lang w:eastAsia="ja-JP"/>
        </w:rPr>
      </w:pPr>
      <w:r>
        <w:rPr>
          <w:rFonts w:eastAsia="MS Mincho" w:cs="Times New Roman"/>
          <w:color w:val="000000"/>
          <w:szCs w:val="26"/>
          <w:lang w:eastAsia="ja-JP"/>
        </w:rPr>
        <w:t>5</w:t>
      </w:r>
      <w:r w:rsidR="0073580E" w:rsidRPr="00925C9D">
        <w:rPr>
          <w:rFonts w:eastAsia="MS Mincho" w:cs="Times New Roman"/>
          <w:color w:val="000000"/>
          <w:szCs w:val="26"/>
          <w:lang w:val="vi-VN" w:eastAsia="ja-JP"/>
        </w:rPr>
        <w:t>.Trong hàm dientich_</w:t>
      </w:r>
      <w:proofErr w:type="gramStart"/>
      <w:r w:rsidR="0073580E" w:rsidRPr="00925C9D">
        <w:rPr>
          <w:rFonts w:eastAsia="MS Mincho" w:cs="Times New Roman"/>
          <w:color w:val="000000"/>
          <w:szCs w:val="26"/>
          <w:lang w:val="vi-VN" w:eastAsia="ja-JP"/>
        </w:rPr>
        <w:t>tamgiac(</w:t>
      </w:r>
      <w:proofErr w:type="gramEnd"/>
      <w:r w:rsidR="0073580E" w:rsidRPr="00925C9D">
        <w:rPr>
          <w:rFonts w:eastAsia="MS Mincho" w:cs="Times New Roman"/>
          <w:color w:val="000000"/>
          <w:szCs w:val="26"/>
          <w:lang w:val="vi-VN" w:eastAsia="ja-JP"/>
        </w:rPr>
        <w:t xml:space="preserve">float </w:t>
      </w:r>
      <w:r>
        <w:rPr>
          <w:rFonts w:eastAsia="MS Mincho" w:cs="Times New Roman"/>
          <w:color w:val="000000"/>
          <w:szCs w:val="26"/>
          <w:lang w:eastAsia="ja-JP"/>
        </w:rPr>
        <w:t>* GocCanh)</w:t>
      </w:r>
    </w:p>
    <w:p w14:paraId="676A8900" w14:textId="77777777" w:rsidR="0073580E" w:rsidRPr="00925C9D" w:rsidRDefault="00623FA8" w:rsidP="00623FA8">
      <w:pPr>
        <w:spacing w:after="160" w:line="256" w:lineRule="auto"/>
        <w:ind w:firstLine="720"/>
        <w:rPr>
          <w:rFonts w:eastAsia="MS Mincho" w:cs="Times New Roman"/>
          <w:color w:val="000000"/>
          <w:szCs w:val="26"/>
          <w:lang w:val="vi-VN" w:eastAsia="ja-JP"/>
        </w:rPr>
      </w:pPr>
      <w:r>
        <w:rPr>
          <w:rFonts w:eastAsia="MS Mincho" w:cs="Times New Roman"/>
          <w:color w:val="000000"/>
          <w:szCs w:val="26"/>
          <w:lang w:eastAsia="ja-JP"/>
        </w:rPr>
        <w:t>- Nhận vào địa chỉ chứa giá trị của con trỏ tam giác ABC sau tính ra diện tịch</w:t>
      </w:r>
    </w:p>
    <w:p w14:paraId="7D16A19C" w14:textId="77777777" w:rsidR="0073580E" w:rsidRDefault="001B5F89" w:rsidP="0073580E">
      <w:pPr>
        <w:spacing w:after="160" w:line="256" w:lineRule="auto"/>
        <w:rPr>
          <w:rFonts w:eastAsia="MS Mincho" w:cs="Times New Roman"/>
          <w:color w:val="000000"/>
          <w:szCs w:val="26"/>
          <w:lang w:val="vi-VN" w:eastAsia="ja-JP"/>
        </w:rPr>
      </w:pPr>
      <w:r>
        <w:rPr>
          <w:rFonts w:eastAsia="MS Mincho" w:cs="Times New Roman"/>
          <w:color w:val="000000"/>
          <w:szCs w:val="26"/>
          <w:lang w:eastAsia="ja-JP"/>
        </w:rPr>
        <w:t>6</w:t>
      </w:r>
      <w:r w:rsidR="0073580E" w:rsidRPr="00925C9D">
        <w:rPr>
          <w:rFonts w:eastAsia="MS Mincho" w:cs="Times New Roman"/>
          <w:color w:val="000000"/>
          <w:szCs w:val="26"/>
          <w:lang w:val="vi-VN" w:eastAsia="ja-JP"/>
        </w:rPr>
        <w:t>.Trong hàm duongcao_</w:t>
      </w:r>
      <w:proofErr w:type="gramStart"/>
      <w:r w:rsidR="0073580E" w:rsidRPr="00925C9D">
        <w:rPr>
          <w:rFonts w:eastAsia="MS Mincho" w:cs="Times New Roman"/>
          <w:color w:val="000000"/>
          <w:szCs w:val="26"/>
          <w:lang w:val="vi-VN" w:eastAsia="ja-JP"/>
        </w:rPr>
        <w:t>tamgiac(</w:t>
      </w:r>
      <w:proofErr w:type="gramEnd"/>
      <w:r>
        <w:rPr>
          <w:rFonts w:eastAsia="MS Mincho" w:cs="Times New Roman"/>
          <w:color w:val="000000"/>
          <w:szCs w:val="26"/>
          <w:lang w:eastAsia="ja-JP"/>
        </w:rPr>
        <w:t>float * CanhGoc, float sqa</w:t>
      </w:r>
      <w:r w:rsidR="0073580E" w:rsidRPr="00925C9D">
        <w:rPr>
          <w:rFonts w:eastAsia="MS Mincho" w:cs="Times New Roman"/>
          <w:color w:val="000000"/>
          <w:szCs w:val="26"/>
          <w:lang w:val="vi-VN" w:eastAsia="ja-JP"/>
        </w:rPr>
        <w:t>)</w:t>
      </w:r>
    </w:p>
    <w:p w14:paraId="6842CAFD" w14:textId="77777777" w:rsidR="001B5F89" w:rsidRPr="00925C9D" w:rsidRDefault="001B5F89" w:rsidP="0073580E">
      <w:pPr>
        <w:spacing w:after="160" w:line="256" w:lineRule="auto"/>
        <w:rPr>
          <w:rFonts w:eastAsia="MS Mincho" w:cs="Times New Roman"/>
          <w:color w:val="000000"/>
          <w:szCs w:val="26"/>
          <w:lang w:val="vi-VN" w:eastAsia="ja-JP"/>
        </w:rPr>
      </w:pPr>
      <w:r>
        <w:rPr>
          <w:rFonts w:eastAsia="MS Mincho" w:cs="Times New Roman"/>
          <w:color w:val="000000"/>
          <w:szCs w:val="26"/>
          <w:lang w:val="vi-VN" w:eastAsia="ja-JP"/>
        </w:rPr>
        <w:tab/>
      </w:r>
      <w:r w:rsidRPr="001B5F89">
        <w:rPr>
          <w:rFonts w:eastAsia="MS Mincho" w:cs="Times New Roman"/>
          <w:color w:val="000000"/>
          <w:szCs w:val="26"/>
          <w:lang w:val="vi-VN" w:eastAsia="ja-JP"/>
        </w:rPr>
        <w:t>-Tính toán đường cao và trả về mảng giá trị có chưa đường cao của hàm</w:t>
      </w:r>
    </w:p>
    <w:p w14:paraId="65724CB6" w14:textId="77777777" w:rsidR="00623FA8" w:rsidRDefault="00621BA3" w:rsidP="00623FA8">
      <w:pPr>
        <w:spacing w:after="160" w:line="256" w:lineRule="auto"/>
        <w:rPr>
          <w:rFonts w:eastAsia="MS Mincho" w:cs="Times New Roman"/>
          <w:color w:val="000000"/>
          <w:szCs w:val="26"/>
          <w:lang w:val="vi-VN" w:eastAsia="ja-JP"/>
        </w:rPr>
      </w:pPr>
      <w:r>
        <w:rPr>
          <w:rFonts w:eastAsia="MS Mincho" w:cs="Times New Roman"/>
          <w:color w:val="000000"/>
          <w:szCs w:val="26"/>
          <w:lang w:eastAsia="ja-JP"/>
        </w:rPr>
        <w:t>7</w:t>
      </w:r>
      <w:r w:rsidR="00623FA8" w:rsidRPr="00925C9D">
        <w:rPr>
          <w:rFonts w:eastAsia="MS Mincho" w:cs="Times New Roman"/>
          <w:color w:val="000000"/>
          <w:szCs w:val="26"/>
          <w:lang w:val="vi-VN" w:eastAsia="ja-JP"/>
        </w:rPr>
        <w:t>.Trong hàm xet_</w:t>
      </w:r>
      <w:proofErr w:type="gramStart"/>
      <w:r w:rsidR="00623FA8" w:rsidRPr="00925C9D">
        <w:rPr>
          <w:rFonts w:eastAsia="MS Mincho" w:cs="Times New Roman"/>
          <w:color w:val="000000"/>
          <w:szCs w:val="26"/>
          <w:lang w:val="vi-VN" w:eastAsia="ja-JP"/>
        </w:rPr>
        <w:t>tamgiac(</w:t>
      </w:r>
      <w:proofErr w:type="gramEnd"/>
      <w:r w:rsidR="00623FA8">
        <w:rPr>
          <w:rFonts w:eastAsia="MS Mincho" w:cs="Times New Roman"/>
          <w:color w:val="000000"/>
          <w:szCs w:val="26"/>
          <w:lang w:eastAsia="ja-JP"/>
        </w:rPr>
        <w:t>float *GocCanh</w:t>
      </w:r>
      <w:r w:rsidR="00623FA8" w:rsidRPr="00925C9D">
        <w:rPr>
          <w:rFonts w:eastAsia="MS Mincho" w:cs="Times New Roman"/>
          <w:color w:val="000000"/>
          <w:szCs w:val="26"/>
          <w:lang w:val="vi-VN" w:eastAsia="ja-JP"/>
        </w:rPr>
        <w:t>)</w:t>
      </w:r>
    </w:p>
    <w:p w14:paraId="6CF5C52C" w14:textId="77777777" w:rsidR="00623FA8" w:rsidRPr="001B5F89" w:rsidRDefault="00623FA8" w:rsidP="0073580E">
      <w:pPr>
        <w:spacing w:after="160" w:line="256" w:lineRule="auto"/>
        <w:rPr>
          <w:rFonts w:eastAsia="MS Mincho" w:cs="Times New Roman"/>
          <w:color w:val="000000"/>
          <w:szCs w:val="26"/>
          <w:lang w:val="vi-VN" w:eastAsia="ja-JP"/>
        </w:rPr>
      </w:pPr>
      <w:r>
        <w:rPr>
          <w:rFonts w:eastAsia="MS Mincho" w:cs="Times New Roman"/>
          <w:color w:val="000000"/>
          <w:szCs w:val="26"/>
          <w:lang w:val="vi-VN" w:eastAsia="ja-JP"/>
        </w:rPr>
        <w:tab/>
      </w:r>
      <w:r w:rsidRPr="00D7342E">
        <w:rPr>
          <w:rFonts w:eastAsia="MS Mincho" w:cs="Times New Roman"/>
          <w:color w:val="000000"/>
          <w:szCs w:val="26"/>
          <w:lang w:val="vi-VN" w:eastAsia="ja-JP"/>
        </w:rPr>
        <w:t xml:space="preserve">- </w:t>
      </w:r>
      <w:r w:rsidRPr="00623FA8">
        <w:rPr>
          <w:rFonts w:eastAsia="MS Mincho" w:cs="Times New Roman"/>
          <w:color w:val="000000"/>
          <w:szCs w:val="26"/>
          <w:lang w:val="vi-VN" w:eastAsia="ja-JP"/>
        </w:rPr>
        <w:t>Kiểm tra loại tam giác giựa và giá trị góc, canh sau đó trả về chuỗi thông báo loại tam giác(đều, vuông, cân)</w:t>
      </w:r>
      <w:r w:rsidR="001B5F89" w:rsidRPr="001B5F89">
        <w:rPr>
          <w:rFonts w:eastAsia="MS Mincho" w:cs="Times New Roman"/>
          <w:color w:val="000000"/>
          <w:szCs w:val="26"/>
          <w:lang w:val="vi-VN" w:eastAsia="ja-JP"/>
        </w:rPr>
        <w:t>.</w:t>
      </w:r>
    </w:p>
    <w:p w14:paraId="2B9A07C5" w14:textId="77777777" w:rsidR="0073580E" w:rsidRDefault="0073580E" w:rsidP="0073580E">
      <w:pPr>
        <w:spacing w:after="160" w:line="256" w:lineRule="auto"/>
        <w:rPr>
          <w:rFonts w:eastAsia="MS Mincho" w:cs="Times New Roman"/>
          <w:color w:val="000000"/>
          <w:szCs w:val="26"/>
          <w:lang w:val="vi-VN" w:eastAsia="ja-JP"/>
        </w:rPr>
      </w:pPr>
      <w:r w:rsidRPr="00925C9D">
        <w:rPr>
          <w:rFonts w:eastAsia="MS Mincho" w:cs="Times New Roman"/>
          <w:color w:val="000000"/>
          <w:szCs w:val="26"/>
          <w:lang w:val="vi-VN" w:eastAsia="ja-JP"/>
        </w:rPr>
        <w:lastRenderedPageBreak/>
        <w:t xml:space="preserve">8.Trong hàm </w:t>
      </w:r>
      <w:r w:rsidR="001748C0">
        <w:rPr>
          <w:rFonts w:eastAsia="MS Mincho" w:cs="Times New Roman"/>
          <w:color w:val="000000"/>
          <w:szCs w:val="26"/>
          <w:lang w:eastAsia="ja-JP"/>
        </w:rPr>
        <w:t>tam</w:t>
      </w:r>
      <w:r w:rsidRPr="00925C9D">
        <w:rPr>
          <w:rFonts w:eastAsia="MS Mincho" w:cs="Times New Roman"/>
          <w:color w:val="000000"/>
          <w:szCs w:val="26"/>
          <w:lang w:val="vi-VN" w:eastAsia="ja-JP"/>
        </w:rPr>
        <w:t>_tamgiac(</w:t>
      </w:r>
      <w:r w:rsidR="00A645BD">
        <w:rPr>
          <w:rFonts w:eastAsia="MS Mincho" w:cs="Times New Roman"/>
          <w:color w:val="000000"/>
          <w:szCs w:val="26"/>
          <w:lang w:eastAsia="ja-JP"/>
        </w:rPr>
        <w:t>float *arr</w:t>
      </w:r>
      <w:r w:rsidRPr="00925C9D">
        <w:rPr>
          <w:rFonts w:eastAsia="MS Mincho" w:cs="Times New Roman"/>
          <w:color w:val="000000"/>
          <w:szCs w:val="26"/>
          <w:lang w:val="vi-VN" w:eastAsia="ja-JP"/>
        </w:rPr>
        <w:t>)</w:t>
      </w:r>
    </w:p>
    <w:p w14:paraId="4F28E1DD" w14:textId="77777777" w:rsidR="001748C0" w:rsidRPr="001748C0" w:rsidRDefault="001748C0" w:rsidP="0073580E">
      <w:pPr>
        <w:spacing w:after="160" w:line="256" w:lineRule="auto"/>
        <w:rPr>
          <w:rFonts w:eastAsia="MS Mincho" w:cs="Times New Roman"/>
          <w:color w:val="000000"/>
          <w:szCs w:val="26"/>
          <w:lang w:val="vi-VN" w:eastAsia="ja-JP"/>
        </w:rPr>
      </w:pPr>
      <w:r>
        <w:rPr>
          <w:rFonts w:eastAsia="MS Mincho" w:cs="Times New Roman"/>
          <w:color w:val="000000"/>
          <w:szCs w:val="26"/>
          <w:lang w:val="vi-VN" w:eastAsia="ja-JP"/>
        </w:rPr>
        <w:tab/>
      </w:r>
      <w:r w:rsidRPr="001748C0">
        <w:rPr>
          <w:rFonts w:eastAsia="MS Mincho" w:cs="Times New Roman"/>
          <w:color w:val="000000"/>
          <w:szCs w:val="26"/>
          <w:lang w:val="vi-VN" w:eastAsia="ja-JP"/>
        </w:rPr>
        <w:t>- Nhận giá trị tọa độ của tam giác ABC lưu trong con trỏ *arr sau đó tính toán ra trọng tâm và trả về con trỏ có chứa giá trị của tâm của tam giác ABC.</w:t>
      </w:r>
    </w:p>
    <w:p w14:paraId="6E6DB832" w14:textId="77777777" w:rsidR="00F01152" w:rsidRPr="001748C0" w:rsidRDefault="00F01152">
      <w:pPr>
        <w:rPr>
          <w:rFonts w:eastAsia="Times New Roman" w:cs="Times New Roman"/>
          <w:szCs w:val="26"/>
          <w:lang w:val="vi-VN"/>
        </w:rPr>
      </w:pPr>
    </w:p>
    <w:sectPr w:rsidR="00F01152" w:rsidRPr="001748C0">
      <w:footerReference w:type="default" r:id="rId22"/>
      <w:pgSz w:w="12240" w:h="15840"/>
      <w:pgMar w:top="1701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11265E" w14:textId="77777777" w:rsidR="00883ACD" w:rsidRDefault="00883ACD">
      <w:r>
        <w:separator/>
      </w:r>
    </w:p>
  </w:endnote>
  <w:endnote w:type="continuationSeparator" w:id="0">
    <w:p w14:paraId="302ED04C" w14:textId="77777777" w:rsidR="00883ACD" w:rsidRDefault="00883A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Gulim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-Bold">
    <w:altName w:val="Calibri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2C581E" w14:textId="77777777" w:rsidR="00F01152" w:rsidRDefault="00F01152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jc w:val="center"/>
      <w:rPr>
        <w:color w:val="000000"/>
      </w:rPr>
    </w:pPr>
  </w:p>
  <w:p w14:paraId="513D4EDD" w14:textId="77777777" w:rsidR="00F01152" w:rsidRDefault="00F01152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72301" w14:textId="77777777" w:rsidR="00F01152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AD2AEF">
      <w:rPr>
        <w:noProof/>
        <w:color w:val="000000"/>
      </w:rPr>
      <w:t>1</w:t>
    </w:r>
    <w:r>
      <w:rPr>
        <w:color w:val="000000"/>
      </w:rPr>
      <w:fldChar w:fldCharType="end"/>
    </w:r>
  </w:p>
  <w:p w14:paraId="68C6A238" w14:textId="77777777" w:rsidR="00F01152" w:rsidRDefault="00F01152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95E4F8" w14:textId="77777777" w:rsidR="00883ACD" w:rsidRDefault="00883ACD">
      <w:r>
        <w:separator/>
      </w:r>
    </w:p>
  </w:footnote>
  <w:footnote w:type="continuationSeparator" w:id="0">
    <w:p w14:paraId="1DC69509" w14:textId="77777777" w:rsidR="00883ACD" w:rsidRDefault="00883A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B60E58" w14:textId="77777777" w:rsidR="00F01152" w:rsidRDefault="0000000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  <w:r>
      <w:rPr>
        <w:color w:val="000000"/>
      </w:rPr>
      <w:t xml:space="preserve">Lập trình C cơ bản                                                                             </w:t>
    </w:r>
    <w:r w:rsidR="00B22CEF">
      <w:rPr>
        <w:color w:val="000000"/>
      </w:rPr>
      <w:t xml:space="preserve">  </w:t>
    </w:r>
    <w:r>
      <w:rPr>
        <w:color w:val="000000"/>
      </w:rPr>
      <w:t>Assignment</w:t>
    </w:r>
    <w:r w:rsidR="00B22CEF">
      <w:rPr>
        <w:color w:val="000000"/>
      </w:rPr>
      <w:t xml:space="preserve"> 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A6683"/>
    <w:multiLevelType w:val="hybridMultilevel"/>
    <w:tmpl w:val="88FE0C84"/>
    <w:lvl w:ilvl="0" w:tplc="6B9487B4">
      <w:start w:val="1"/>
      <w:numFmt w:val="lowerLetter"/>
      <w:lvlText w:val="%1."/>
      <w:lvlJc w:val="left"/>
      <w:pPr>
        <w:ind w:left="1087" w:hanging="360"/>
      </w:pPr>
    </w:lvl>
    <w:lvl w:ilvl="1" w:tplc="04090019">
      <w:start w:val="1"/>
      <w:numFmt w:val="lowerLetter"/>
      <w:lvlText w:val="%2."/>
      <w:lvlJc w:val="left"/>
      <w:pPr>
        <w:ind w:left="1807" w:hanging="360"/>
      </w:pPr>
    </w:lvl>
    <w:lvl w:ilvl="2" w:tplc="0409001B">
      <w:start w:val="1"/>
      <w:numFmt w:val="lowerRoman"/>
      <w:lvlText w:val="%3."/>
      <w:lvlJc w:val="right"/>
      <w:pPr>
        <w:ind w:left="2527" w:hanging="180"/>
      </w:pPr>
    </w:lvl>
    <w:lvl w:ilvl="3" w:tplc="0409000F">
      <w:start w:val="1"/>
      <w:numFmt w:val="decimal"/>
      <w:lvlText w:val="%4."/>
      <w:lvlJc w:val="left"/>
      <w:pPr>
        <w:ind w:left="3247" w:hanging="360"/>
      </w:pPr>
    </w:lvl>
    <w:lvl w:ilvl="4" w:tplc="04090019">
      <w:start w:val="1"/>
      <w:numFmt w:val="lowerLetter"/>
      <w:lvlText w:val="%5."/>
      <w:lvlJc w:val="left"/>
      <w:pPr>
        <w:ind w:left="3967" w:hanging="360"/>
      </w:pPr>
    </w:lvl>
    <w:lvl w:ilvl="5" w:tplc="0409001B">
      <w:start w:val="1"/>
      <w:numFmt w:val="lowerRoman"/>
      <w:lvlText w:val="%6."/>
      <w:lvlJc w:val="right"/>
      <w:pPr>
        <w:ind w:left="4687" w:hanging="180"/>
      </w:pPr>
    </w:lvl>
    <w:lvl w:ilvl="6" w:tplc="0409000F">
      <w:start w:val="1"/>
      <w:numFmt w:val="decimal"/>
      <w:lvlText w:val="%7."/>
      <w:lvlJc w:val="left"/>
      <w:pPr>
        <w:ind w:left="5407" w:hanging="360"/>
      </w:pPr>
    </w:lvl>
    <w:lvl w:ilvl="7" w:tplc="04090019">
      <w:start w:val="1"/>
      <w:numFmt w:val="lowerLetter"/>
      <w:lvlText w:val="%8."/>
      <w:lvlJc w:val="left"/>
      <w:pPr>
        <w:ind w:left="6127" w:hanging="360"/>
      </w:pPr>
    </w:lvl>
    <w:lvl w:ilvl="8" w:tplc="0409001B">
      <w:start w:val="1"/>
      <w:numFmt w:val="lowerRoman"/>
      <w:lvlText w:val="%9."/>
      <w:lvlJc w:val="right"/>
      <w:pPr>
        <w:ind w:left="6847" w:hanging="180"/>
      </w:pPr>
    </w:lvl>
  </w:abstractNum>
  <w:abstractNum w:abstractNumId="1" w15:restartNumberingAfterBreak="0">
    <w:nsid w:val="06CC7C20"/>
    <w:multiLevelType w:val="multilevel"/>
    <w:tmpl w:val="310881A4"/>
    <w:lvl w:ilvl="0">
      <w:start w:val="1"/>
      <w:numFmt w:val="decimal"/>
      <w:pStyle w:val="Heading1"/>
      <w:lvlText w:val="%1."/>
      <w:lvlJc w:val="left"/>
      <w:pPr>
        <w:ind w:left="2740" w:hanging="400"/>
      </w:pPr>
    </w:lvl>
    <w:lvl w:ilvl="1">
      <w:start w:val="1"/>
      <w:numFmt w:val="upperLetter"/>
      <w:lvlText w:val="%2."/>
      <w:lvlJc w:val="left"/>
      <w:pPr>
        <w:ind w:left="1200" w:hanging="400"/>
      </w:pPr>
    </w:lvl>
    <w:lvl w:ilvl="2">
      <w:start w:val="1"/>
      <w:numFmt w:val="lowerRoman"/>
      <w:lvlText w:val="%3."/>
      <w:lvlJc w:val="right"/>
      <w:pPr>
        <w:ind w:left="1600" w:hanging="400"/>
      </w:pPr>
    </w:lvl>
    <w:lvl w:ilvl="3">
      <w:start w:val="1"/>
      <w:numFmt w:val="decimal"/>
      <w:lvlText w:val="%4."/>
      <w:lvlJc w:val="left"/>
      <w:pPr>
        <w:ind w:left="2000" w:hanging="400"/>
      </w:pPr>
    </w:lvl>
    <w:lvl w:ilvl="4">
      <w:start w:val="1"/>
      <w:numFmt w:val="upperLetter"/>
      <w:lvlText w:val="%5."/>
      <w:lvlJc w:val="left"/>
      <w:pPr>
        <w:ind w:left="2400" w:hanging="400"/>
      </w:pPr>
    </w:lvl>
    <w:lvl w:ilvl="5">
      <w:start w:val="1"/>
      <w:numFmt w:val="lowerRoman"/>
      <w:lvlText w:val="%6."/>
      <w:lvlJc w:val="right"/>
      <w:pPr>
        <w:ind w:left="2800" w:hanging="400"/>
      </w:pPr>
    </w:lvl>
    <w:lvl w:ilvl="6">
      <w:start w:val="1"/>
      <w:numFmt w:val="decimal"/>
      <w:lvlText w:val="%7."/>
      <w:lvlJc w:val="left"/>
      <w:pPr>
        <w:ind w:left="3200" w:hanging="400"/>
      </w:pPr>
    </w:lvl>
    <w:lvl w:ilvl="7">
      <w:start w:val="1"/>
      <w:numFmt w:val="upperLetter"/>
      <w:lvlText w:val="%8."/>
      <w:lvlJc w:val="left"/>
      <w:pPr>
        <w:ind w:left="3600" w:hanging="400"/>
      </w:pPr>
    </w:lvl>
    <w:lvl w:ilvl="8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204948EE"/>
    <w:multiLevelType w:val="multilevel"/>
    <w:tmpl w:val="45345688"/>
    <w:lvl w:ilvl="0">
      <w:start w:val="1"/>
      <w:numFmt w:val="decimal"/>
      <w:lvlText w:val="%1."/>
      <w:lvlJc w:val="left"/>
      <w:pPr>
        <w:ind w:left="800" w:hanging="400"/>
      </w:pPr>
    </w:lvl>
    <w:lvl w:ilvl="1">
      <w:start w:val="1"/>
      <w:numFmt w:val="upperLetter"/>
      <w:lvlText w:val="%2."/>
      <w:lvlJc w:val="left"/>
      <w:pPr>
        <w:ind w:left="1200" w:hanging="400"/>
      </w:pPr>
    </w:lvl>
    <w:lvl w:ilvl="2">
      <w:start w:val="1"/>
      <w:numFmt w:val="lowerRoman"/>
      <w:lvlText w:val="%3."/>
      <w:lvlJc w:val="right"/>
      <w:pPr>
        <w:ind w:left="1600" w:hanging="400"/>
      </w:pPr>
    </w:lvl>
    <w:lvl w:ilvl="3">
      <w:start w:val="1"/>
      <w:numFmt w:val="decimal"/>
      <w:lvlText w:val="%4."/>
      <w:lvlJc w:val="left"/>
      <w:pPr>
        <w:ind w:left="2000" w:hanging="400"/>
      </w:pPr>
    </w:lvl>
    <w:lvl w:ilvl="4">
      <w:start w:val="1"/>
      <w:numFmt w:val="upperLetter"/>
      <w:lvlText w:val="%5."/>
      <w:lvlJc w:val="left"/>
      <w:pPr>
        <w:ind w:left="2400" w:hanging="400"/>
      </w:pPr>
    </w:lvl>
    <w:lvl w:ilvl="5">
      <w:start w:val="1"/>
      <w:numFmt w:val="lowerRoman"/>
      <w:lvlText w:val="%6."/>
      <w:lvlJc w:val="right"/>
      <w:pPr>
        <w:ind w:left="2800" w:hanging="400"/>
      </w:pPr>
    </w:lvl>
    <w:lvl w:ilvl="6">
      <w:start w:val="1"/>
      <w:numFmt w:val="decimal"/>
      <w:lvlText w:val="%7."/>
      <w:lvlJc w:val="left"/>
      <w:pPr>
        <w:ind w:left="3200" w:hanging="400"/>
      </w:pPr>
    </w:lvl>
    <w:lvl w:ilvl="7">
      <w:start w:val="1"/>
      <w:numFmt w:val="upperLetter"/>
      <w:lvlText w:val="%8."/>
      <w:lvlJc w:val="left"/>
      <w:pPr>
        <w:ind w:left="3600" w:hanging="400"/>
      </w:pPr>
    </w:lvl>
    <w:lvl w:ilvl="8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2DBE7B55"/>
    <w:multiLevelType w:val="hybridMultilevel"/>
    <w:tmpl w:val="8896761E"/>
    <w:lvl w:ilvl="0" w:tplc="CA8037B6">
      <w:numFmt w:val="bullet"/>
      <w:lvlText w:val="-"/>
      <w:lvlJc w:val="left"/>
      <w:pPr>
        <w:ind w:left="1180" w:hanging="156"/>
      </w:pPr>
      <w:rPr>
        <w:rFonts w:ascii="Times New Roman" w:eastAsia="Times New Roman" w:hAnsi="Times New Roman" w:cs="Times New Roman" w:hint="default"/>
        <w:w w:val="99"/>
        <w:lang w:val="vi" w:eastAsia="en-US" w:bidi="ar-SA"/>
      </w:rPr>
    </w:lvl>
    <w:lvl w:ilvl="1" w:tplc="884C4FD6">
      <w:numFmt w:val="bullet"/>
      <w:lvlText w:val="•"/>
      <w:lvlJc w:val="left"/>
      <w:pPr>
        <w:ind w:left="2030" w:hanging="156"/>
      </w:pPr>
      <w:rPr>
        <w:rFonts w:hint="default"/>
        <w:lang w:val="vi" w:eastAsia="en-US" w:bidi="ar-SA"/>
      </w:rPr>
    </w:lvl>
    <w:lvl w:ilvl="2" w:tplc="5740BB46">
      <w:numFmt w:val="bullet"/>
      <w:lvlText w:val="•"/>
      <w:lvlJc w:val="left"/>
      <w:pPr>
        <w:ind w:left="2880" w:hanging="156"/>
      </w:pPr>
      <w:rPr>
        <w:rFonts w:hint="default"/>
        <w:lang w:val="vi" w:eastAsia="en-US" w:bidi="ar-SA"/>
      </w:rPr>
    </w:lvl>
    <w:lvl w:ilvl="3" w:tplc="DFE29EDC">
      <w:numFmt w:val="bullet"/>
      <w:lvlText w:val="•"/>
      <w:lvlJc w:val="left"/>
      <w:pPr>
        <w:ind w:left="3730" w:hanging="156"/>
      </w:pPr>
      <w:rPr>
        <w:rFonts w:hint="default"/>
        <w:lang w:val="vi" w:eastAsia="en-US" w:bidi="ar-SA"/>
      </w:rPr>
    </w:lvl>
    <w:lvl w:ilvl="4" w:tplc="EFB0D202">
      <w:numFmt w:val="bullet"/>
      <w:lvlText w:val="•"/>
      <w:lvlJc w:val="left"/>
      <w:pPr>
        <w:ind w:left="4580" w:hanging="156"/>
      </w:pPr>
      <w:rPr>
        <w:rFonts w:hint="default"/>
        <w:lang w:val="vi" w:eastAsia="en-US" w:bidi="ar-SA"/>
      </w:rPr>
    </w:lvl>
    <w:lvl w:ilvl="5" w:tplc="4B4AAC3E">
      <w:numFmt w:val="bullet"/>
      <w:lvlText w:val="•"/>
      <w:lvlJc w:val="left"/>
      <w:pPr>
        <w:ind w:left="5430" w:hanging="156"/>
      </w:pPr>
      <w:rPr>
        <w:rFonts w:hint="default"/>
        <w:lang w:val="vi" w:eastAsia="en-US" w:bidi="ar-SA"/>
      </w:rPr>
    </w:lvl>
    <w:lvl w:ilvl="6" w:tplc="58C26948">
      <w:numFmt w:val="bullet"/>
      <w:lvlText w:val="•"/>
      <w:lvlJc w:val="left"/>
      <w:pPr>
        <w:ind w:left="6280" w:hanging="156"/>
      </w:pPr>
      <w:rPr>
        <w:rFonts w:hint="default"/>
        <w:lang w:val="vi" w:eastAsia="en-US" w:bidi="ar-SA"/>
      </w:rPr>
    </w:lvl>
    <w:lvl w:ilvl="7" w:tplc="616E4B04">
      <w:numFmt w:val="bullet"/>
      <w:lvlText w:val="•"/>
      <w:lvlJc w:val="left"/>
      <w:pPr>
        <w:ind w:left="7130" w:hanging="156"/>
      </w:pPr>
      <w:rPr>
        <w:rFonts w:hint="default"/>
        <w:lang w:val="vi" w:eastAsia="en-US" w:bidi="ar-SA"/>
      </w:rPr>
    </w:lvl>
    <w:lvl w:ilvl="8" w:tplc="2F6A7AEA">
      <w:numFmt w:val="bullet"/>
      <w:lvlText w:val="•"/>
      <w:lvlJc w:val="left"/>
      <w:pPr>
        <w:ind w:left="7980" w:hanging="156"/>
      </w:pPr>
      <w:rPr>
        <w:rFonts w:hint="default"/>
        <w:lang w:val="vi" w:eastAsia="en-US" w:bidi="ar-SA"/>
      </w:rPr>
    </w:lvl>
  </w:abstractNum>
  <w:abstractNum w:abstractNumId="4" w15:restartNumberingAfterBreak="0">
    <w:nsid w:val="5BB901A3"/>
    <w:multiLevelType w:val="multilevel"/>
    <w:tmpl w:val="15C0DE74"/>
    <w:lvl w:ilvl="0">
      <w:start w:val="1"/>
      <w:numFmt w:val="lowerLetter"/>
      <w:lvlText w:val="%1."/>
      <w:lvlJc w:val="left"/>
      <w:pPr>
        <w:ind w:left="0" w:firstLine="0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5" w15:restartNumberingAfterBreak="0">
    <w:nsid w:val="674802B1"/>
    <w:multiLevelType w:val="hybridMultilevel"/>
    <w:tmpl w:val="E0DE6312"/>
    <w:lvl w:ilvl="0" w:tplc="852A0756">
      <w:start w:val="1"/>
      <w:numFmt w:val="lowerLetter"/>
      <w:lvlText w:val="%1."/>
      <w:lvlJc w:val="left"/>
      <w:pPr>
        <w:ind w:left="727" w:hanging="585"/>
      </w:pPr>
    </w:lvl>
    <w:lvl w:ilvl="1" w:tplc="04090019">
      <w:start w:val="1"/>
      <w:numFmt w:val="lowerLetter"/>
      <w:lvlText w:val="%2."/>
      <w:lvlJc w:val="left"/>
      <w:pPr>
        <w:ind w:left="1222" w:hanging="360"/>
      </w:pPr>
    </w:lvl>
    <w:lvl w:ilvl="2" w:tplc="0409001B">
      <w:start w:val="1"/>
      <w:numFmt w:val="lowerRoman"/>
      <w:lvlText w:val="%3."/>
      <w:lvlJc w:val="right"/>
      <w:pPr>
        <w:ind w:left="1942" w:hanging="180"/>
      </w:pPr>
    </w:lvl>
    <w:lvl w:ilvl="3" w:tplc="0409000F">
      <w:start w:val="1"/>
      <w:numFmt w:val="decimal"/>
      <w:lvlText w:val="%4."/>
      <w:lvlJc w:val="left"/>
      <w:pPr>
        <w:ind w:left="2662" w:hanging="360"/>
      </w:pPr>
    </w:lvl>
    <w:lvl w:ilvl="4" w:tplc="04090019">
      <w:start w:val="1"/>
      <w:numFmt w:val="lowerLetter"/>
      <w:lvlText w:val="%5."/>
      <w:lvlJc w:val="left"/>
      <w:pPr>
        <w:ind w:left="3382" w:hanging="360"/>
      </w:pPr>
    </w:lvl>
    <w:lvl w:ilvl="5" w:tplc="0409001B">
      <w:start w:val="1"/>
      <w:numFmt w:val="lowerRoman"/>
      <w:lvlText w:val="%6."/>
      <w:lvlJc w:val="right"/>
      <w:pPr>
        <w:ind w:left="4102" w:hanging="180"/>
      </w:pPr>
    </w:lvl>
    <w:lvl w:ilvl="6" w:tplc="0409000F">
      <w:start w:val="1"/>
      <w:numFmt w:val="decimal"/>
      <w:lvlText w:val="%7."/>
      <w:lvlJc w:val="left"/>
      <w:pPr>
        <w:ind w:left="4822" w:hanging="360"/>
      </w:pPr>
    </w:lvl>
    <w:lvl w:ilvl="7" w:tplc="04090019">
      <w:start w:val="1"/>
      <w:numFmt w:val="lowerLetter"/>
      <w:lvlText w:val="%8."/>
      <w:lvlJc w:val="left"/>
      <w:pPr>
        <w:ind w:left="5542" w:hanging="360"/>
      </w:pPr>
    </w:lvl>
    <w:lvl w:ilvl="8" w:tplc="0409001B">
      <w:start w:val="1"/>
      <w:numFmt w:val="lowerRoman"/>
      <w:lvlText w:val="%9."/>
      <w:lvlJc w:val="right"/>
      <w:pPr>
        <w:ind w:left="6262" w:hanging="180"/>
      </w:pPr>
    </w:lvl>
  </w:abstractNum>
  <w:num w:numId="1" w16cid:durableId="2064670679">
    <w:abstractNumId w:val="1"/>
  </w:num>
  <w:num w:numId="2" w16cid:durableId="1237131816">
    <w:abstractNumId w:val="4"/>
  </w:num>
  <w:num w:numId="3" w16cid:durableId="119507100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87322539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6760307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097139567">
    <w:abstractNumId w:val="0"/>
  </w:num>
  <w:num w:numId="7" w16cid:durableId="6723430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2959821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693460213">
    <w:abstractNumId w:val="3"/>
  </w:num>
  <w:num w:numId="10" w16cid:durableId="181228228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1152"/>
    <w:rsid w:val="000139D4"/>
    <w:rsid w:val="000144C6"/>
    <w:rsid w:val="000401CF"/>
    <w:rsid w:val="000901FF"/>
    <w:rsid w:val="000A380E"/>
    <w:rsid w:val="000A71CF"/>
    <w:rsid w:val="00113101"/>
    <w:rsid w:val="00114100"/>
    <w:rsid w:val="00146D56"/>
    <w:rsid w:val="001748C0"/>
    <w:rsid w:val="001B5F89"/>
    <w:rsid w:val="001D18DB"/>
    <w:rsid w:val="001E233A"/>
    <w:rsid w:val="00244994"/>
    <w:rsid w:val="0024642B"/>
    <w:rsid w:val="00274F05"/>
    <w:rsid w:val="002B01D1"/>
    <w:rsid w:val="002D3EA4"/>
    <w:rsid w:val="00301FE3"/>
    <w:rsid w:val="003415F2"/>
    <w:rsid w:val="00352374"/>
    <w:rsid w:val="00354CB0"/>
    <w:rsid w:val="003568DA"/>
    <w:rsid w:val="0039058F"/>
    <w:rsid w:val="003923F6"/>
    <w:rsid w:val="003B2EB5"/>
    <w:rsid w:val="00410722"/>
    <w:rsid w:val="00445253"/>
    <w:rsid w:val="004558DD"/>
    <w:rsid w:val="00463B3F"/>
    <w:rsid w:val="00466EA4"/>
    <w:rsid w:val="00472CFC"/>
    <w:rsid w:val="0047709E"/>
    <w:rsid w:val="00485A5E"/>
    <w:rsid w:val="00491852"/>
    <w:rsid w:val="004A7143"/>
    <w:rsid w:val="004E4B0D"/>
    <w:rsid w:val="00535962"/>
    <w:rsid w:val="00542413"/>
    <w:rsid w:val="0058611F"/>
    <w:rsid w:val="005B20B3"/>
    <w:rsid w:val="005C13FC"/>
    <w:rsid w:val="005D7837"/>
    <w:rsid w:val="00621BA3"/>
    <w:rsid w:val="00623FA8"/>
    <w:rsid w:val="006451C4"/>
    <w:rsid w:val="00645BD7"/>
    <w:rsid w:val="00696632"/>
    <w:rsid w:val="006A2515"/>
    <w:rsid w:val="006A64BE"/>
    <w:rsid w:val="006B334C"/>
    <w:rsid w:val="006F03F2"/>
    <w:rsid w:val="006F1587"/>
    <w:rsid w:val="0073580E"/>
    <w:rsid w:val="00736298"/>
    <w:rsid w:val="00744808"/>
    <w:rsid w:val="007574D3"/>
    <w:rsid w:val="007666AE"/>
    <w:rsid w:val="00785A72"/>
    <w:rsid w:val="007C5746"/>
    <w:rsid w:val="007F3B2A"/>
    <w:rsid w:val="00822958"/>
    <w:rsid w:val="00842ED4"/>
    <w:rsid w:val="00883ACD"/>
    <w:rsid w:val="008975D9"/>
    <w:rsid w:val="008B0533"/>
    <w:rsid w:val="008B6D57"/>
    <w:rsid w:val="008D1E17"/>
    <w:rsid w:val="00903421"/>
    <w:rsid w:val="00904008"/>
    <w:rsid w:val="009232C8"/>
    <w:rsid w:val="00925C9D"/>
    <w:rsid w:val="009466D5"/>
    <w:rsid w:val="0097116E"/>
    <w:rsid w:val="00996537"/>
    <w:rsid w:val="00A3497A"/>
    <w:rsid w:val="00A43389"/>
    <w:rsid w:val="00A45E86"/>
    <w:rsid w:val="00A6126B"/>
    <w:rsid w:val="00A645BD"/>
    <w:rsid w:val="00AA1BAC"/>
    <w:rsid w:val="00AC342F"/>
    <w:rsid w:val="00AD2AEF"/>
    <w:rsid w:val="00B22CEF"/>
    <w:rsid w:val="00B24124"/>
    <w:rsid w:val="00B42B28"/>
    <w:rsid w:val="00B73EF3"/>
    <w:rsid w:val="00B77653"/>
    <w:rsid w:val="00B93993"/>
    <w:rsid w:val="00B94846"/>
    <w:rsid w:val="00BC2126"/>
    <w:rsid w:val="00BE01AD"/>
    <w:rsid w:val="00C00A28"/>
    <w:rsid w:val="00C13CD6"/>
    <w:rsid w:val="00C26154"/>
    <w:rsid w:val="00C31DFB"/>
    <w:rsid w:val="00C677F2"/>
    <w:rsid w:val="00C72359"/>
    <w:rsid w:val="00C82EB6"/>
    <w:rsid w:val="00D31891"/>
    <w:rsid w:val="00D55E5B"/>
    <w:rsid w:val="00D7342E"/>
    <w:rsid w:val="00D90734"/>
    <w:rsid w:val="00DE7646"/>
    <w:rsid w:val="00E028D8"/>
    <w:rsid w:val="00E05659"/>
    <w:rsid w:val="00E10566"/>
    <w:rsid w:val="00E22CF5"/>
    <w:rsid w:val="00E4242B"/>
    <w:rsid w:val="00E700C2"/>
    <w:rsid w:val="00E812A3"/>
    <w:rsid w:val="00EF152B"/>
    <w:rsid w:val="00EF592E"/>
    <w:rsid w:val="00F01152"/>
    <w:rsid w:val="00F06D1A"/>
    <w:rsid w:val="00F2167F"/>
    <w:rsid w:val="00F254AA"/>
    <w:rsid w:val="00F256A4"/>
    <w:rsid w:val="00F741EE"/>
    <w:rsid w:val="00F76ACF"/>
    <w:rsid w:val="00F96E71"/>
    <w:rsid w:val="00FB5B44"/>
    <w:rsid w:val="00FD1F4B"/>
    <w:rsid w:val="00FD3C97"/>
    <w:rsid w:val="00FE3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7F26C3"/>
  <w15:docId w15:val="{8AAF3DE5-5114-4BD8-9FEF-A4AD5F0084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Gulim" w:eastAsia="Gulim" w:hAnsi="Gulim" w:cs="Gulim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4CB0"/>
    <w:rPr>
      <w:rFonts w:ascii="Times New Roman" w:hAnsi="Times New Roman"/>
      <w:sz w:val="26"/>
      <w:lang w:eastAsia="ko-KR"/>
    </w:rPr>
  </w:style>
  <w:style w:type="paragraph" w:styleId="Heading1">
    <w:name w:val="heading 1"/>
    <w:basedOn w:val="Normal"/>
    <w:next w:val="Normal"/>
    <w:link w:val="Heading1Char"/>
    <w:uiPriority w:val="9"/>
    <w:qFormat/>
    <w:rsid w:val="0024642B"/>
    <w:pPr>
      <w:keepNext/>
      <w:numPr>
        <w:numId w:val="1"/>
      </w:numPr>
      <w:spacing w:before="120" w:after="120"/>
      <w:ind w:left="1480" w:rightChars="100" w:right="100"/>
      <w:outlineLvl w:val="0"/>
    </w:pPr>
    <w:rPr>
      <w:rFonts w:eastAsia="Times New Roman" w:cstheme="majorBidi"/>
      <w:b/>
      <w:sz w:val="28"/>
      <w:szCs w:val="28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Caption">
    <w:name w:val="caption"/>
    <w:basedOn w:val="Normal"/>
    <w:next w:val="Normal"/>
    <w:uiPriority w:val="35"/>
    <w:unhideWhenUsed/>
    <w:qFormat/>
    <w:rPr>
      <w:rFonts w:ascii="Arial" w:eastAsia="SimHei" w:hAnsi="Arial" w:cs="Arial"/>
      <w:sz w:val="20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napToGrid w:val="0"/>
    </w:p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napToGrid w:val="0"/>
    </w:p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ableofFigures">
    <w:name w:val="table of figures"/>
    <w:basedOn w:val="Normal"/>
    <w:next w:val="Normal"/>
    <w:uiPriority w:val="99"/>
    <w:unhideWhenUsed/>
    <w:pPr>
      <w:ind w:leftChars="200" w:left="200" w:hangingChars="200" w:hanging="200"/>
    </w:pPr>
  </w:style>
  <w:style w:type="paragraph" w:styleId="TOC1">
    <w:name w:val="toc 1"/>
    <w:basedOn w:val="Normal"/>
    <w:next w:val="Normal"/>
    <w:uiPriority w:val="39"/>
    <w:unhideWhenUsed/>
  </w:style>
  <w:style w:type="character" w:customStyle="1" w:styleId="fontstyle01">
    <w:name w:val="fontstyle01"/>
    <w:basedOn w:val="DefaultParagraphFont"/>
    <w:rPr>
      <w:rFonts w:ascii="Calibri-Bold" w:hAnsi="Calibri-Bold" w:hint="default"/>
      <w:b/>
      <w:bCs/>
      <w:color w:val="000000"/>
      <w:sz w:val="24"/>
      <w:szCs w:val="24"/>
    </w:rPr>
  </w:style>
  <w:style w:type="paragraph" w:styleId="ListParagraph">
    <w:name w:val="List Paragraph"/>
    <w:basedOn w:val="Normal"/>
    <w:uiPriority w:val="1"/>
    <w:qFormat/>
    <w:pPr>
      <w:spacing w:after="160" w:line="259" w:lineRule="auto"/>
      <w:ind w:leftChars="400" w:left="72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24642B"/>
    <w:rPr>
      <w:rFonts w:ascii="Times New Roman" w:eastAsia="Times New Roman" w:hAnsi="Times New Roman" w:cstheme="majorBidi"/>
      <w:b/>
      <w:sz w:val="28"/>
      <w:szCs w:val="28"/>
      <w:lang w:eastAsia="ko-KR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keepLines/>
      <w:numPr>
        <w:numId w:val="0"/>
      </w:numPr>
      <w:spacing w:before="240" w:after="0" w:line="259" w:lineRule="auto"/>
      <w:ind w:rightChars="0" w:right="0"/>
      <w:outlineLvl w:val="9"/>
    </w:pPr>
    <w:rPr>
      <w:rFonts w:eastAsiaTheme="majorEastAsia"/>
      <w:b w:val="0"/>
      <w:color w:val="2E74B5" w:themeColor="accent1" w:themeShade="BF"/>
      <w:sz w:val="32"/>
      <w:szCs w:val="32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Pr>
      <w:rFonts w:ascii="Gulim" w:eastAsia="Gulim" w:hAnsi="Gulim" w:cs="Gulim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Pr>
      <w:rFonts w:ascii="Gulim" w:eastAsia="Gulim" w:hAnsi="Gulim" w:cs="Gulim"/>
      <w:sz w:val="24"/>
      <w:szCs w:val="24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</w:tblPr>
  </w:style>
  <w:style w:type="table" w:customStyle="1" w:styleId="a1">
    <w:basedOn w:val="TableNormal"/>
    <w:tblPr>
      <w:tblStyleRowBandSize w:val="1"/>
      <w:tblStyleColBandSize w:val="1"/>
    </w:tblPr>
  </w:style>
  <w:style w:type="table" w:customStyle="1" w:styleId="a2">
    <w:basedOn w:val="TableNormal"/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</w:tblPr>
  </w:style>
  <w:style w:type="character" w:styleId="Strong">
    <w:name w:val="Strong"/>
    <w:basedOn w:val="DefaultParagraphFont"/>
    <w:uiPriority w:val="22"/>
    <w:qFormat/>
    <w:rsid w:val="007574D3"/>
    <w:rPr>
      <w:b/>
      <w:bCs/>
    </w:rPr>
  </w:style>
  <w:style w:type="paragraph" w:styleId="NoSpacing">
    <w:name w:val="No Spacing"/>
    <w:uiPriority w:val="1"/>
    <w:qFormat/>
    <w:rsid w:val="008B0533"/>
    <w:rPr>
      <w:lang w:eastAsia="ko-KR"/>
    </w:rPr>
  </w:style>
  <w:style w:type="paragraph" w:styleId="BodyText">
    <w:name w:val="Body Text"/>
    <w:basedOn w:val="Normal"/>
    <w:link w:val="BodyTextChar"/>
    <w:uiPriority w:val="1"/>
    <w:qFormat/>
    <w:rsid w:val="00491852"/>
    <w:pPr>
      <w:widowControl w:val="0"/>
      <w:autoSpaceDE w:val="0"/>
      <w:autoSpaceDN w:val="0"/>
    </w:pPr>
    <w:rPr>
      <w:rFonts w:eastAsia="Times New Roman" w:cs="Times New Roman"/>
      <w:szCs w:val="26"/>
      <w:lang w:val="vi"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491852"/>
    <w:rPr>
      <w:rFonts w:ascii="Times New Roman" w:eastAsia="Times New Roman" w:hAnsi="Times New Roman" w:cs="Times New Roman"/>
      <w:sz w:val="26"/>
      <w:szCs w:val="26"/>
      <w:lang w:val="vi" w:eastAsia="en-US"/>
    </w:rPr>
  </w:style>
  <w:style w:type="table" w:styleId="GridTable6Colorful">
    <w:name w:val="Grid Table 6 Colorful"/>
    <w:basedOn w:val="TableNormal"/>
    <w:uiPriority w:val="51"/>
    <w:rsid w:val="00E05659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PlainTable3">
    <w:name w:val="Plain Table 3"/>
    <w:basedOn w:val="TableNormal"/>
    <w:uiPriority w:val="43"/>
    <w:rsid w:val="00822958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5">
    <w:name w:val="Plain Table 5"/>
    <w:basedOn w:val="TableNormal"/>
    <w:uiPriority w:val="45"/>
    <w:rsid w:val="0082295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customStyle="1" w:styleId="Hinh">
    <w:name w:val="Hinh"/>
    <w:basedOn w:val="Normal"/>
    <w:link w:val="HinhChar"/>
    <w:rsid w:val="00E700C2"/>
    <w:pPr>
      <w:pBdr>
        <w:top w:val="nil"/>
        <w:left w:val="nil"/>
        <w:bottom w:val="nil"/>
        <w:right w:val="nil"/>
        <w:between w:val="nil"/>
      </w:pBdr>
      <w:spacing w:after="160" w:line="259" w:lineRule="auto"/>
      <w:ind w:firstLine="720"/>
      <w:jc w:val="center"/>
    </w:pPr>
    <w:rPr>
      <w:i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A43389"/>
    <w:pPr>
      <w:keepLines/>
      <w:numPr>
        <w:numId w:val="0"/>
      </w:numPr>
      <w:spacing w:before="240" w:after="0" w:line="259" w:lineRule="auto"/>
      <w:ind w:rightChars="0" w:right="0"/>
      <w:outlineLvl w:val="9"/>
    </w:pPr>
    <w:rPr>
      <w:rFonts w:asciiTheme="majorHAnsi" w:eastAsiaTheme="majorEastAsia" w:hAnsiTheme="majorHAnsi"/>
      <w:b w:val="0"/>
      <w:color w:val="2E74B5" w:themeColor="accent1" w:themeShade="BF"/>
      <w:sz w:val="32"/>
      <w:szCs w:val="32"/>
      <w:lang w:eastAsia="en-US"/>
    </w:rPr>
  </w:style>
  <w:style w:type="character" w:customStyle="1" w:styleId="HinhChar">
    <w:name w:val="Hinh Char"/>
    <w:basedOn w:val="DefaultParagraphFont"/>
    <w:link w:val="Hinh"/>
    <w:rsid w:val="00E700C2"/>
    <w:rPr>
      <w:rFonts w:ascii="Times New Roman" w:hAnsi="Times New Roman"/>
      <w:i/>
      <w:lang w:eastAsia="ko-KR"/>
    </w:rPr>
  </w:style>
  <w:style w:type="paragraph" w:customStyle="1" w:styleId="Hnh">
    <w:name w:val="Hình"/>
    <w:basedOn w:val="Hinh"/>
    <w:link w:val="HnhChar"/>
    <w:qFormat/>
    <w:rsid w:val="000144C6"/>
  </w:style>
  <w:style w:type="character" w:customStyle="1" w:styleId="HnhChar">
    <w:name w:val="Hình Char"/>
    <w:basedOn w:val="HinhChar"/>
    <w:link w:val="Hnh"/>
    <w:rsid w:val="000144C6"/>
    <w:rPr>
      <w:rFonts w:ascii="Times New Roman" w:hAnsi="Times New Roman"/>
      <w:i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735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5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thcsnguyenhueq4.hcm.edu.vn/toan-7/hinh-hoc-7-tuan-29-quan-he-giua-3-canh-cua-mot-tam-giac-bat-dang-thuc-trong-tam/ctmb/85437/430650" TargetMode="External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image" Target="media/image9.jpe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7.jpe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6+Pw/M3MHCerq4nR4zlN/jr8nag==">AMUW2mUxkVNc/Bf+46CGrkF3wyaqcbtTYzwS+paVT36ahzAd7yGxv3B88dMIRcOeTe7UMU1jGrB5AOi9JnkbSRklFjk33PAYm9IXNJnJmx6HCVfWLMjxlEoIJIV2sLZavVfeH8Vej3jS4zdc2sb57byoR5iimjhhMGD0wVzBuCuF5qSJ0M2g62YPeNmDpnB4vjm70QaqvYg29i11g6/edGlmL2noSAhrroCFzRLukn5MoUN0+DSsp8Y=</go:docsCustomData>
</go:gDocsCustomXmlDataStorage>
</file>

<file path=customXml/itemProps1.xml><?xml version="1.0" encoding="utf-8"?>
<ds:datastoreItem xmlns:ds="http://schemas.openxmlformats.org/officeDocument/2006/customXml" ds:itemID="{FC46FAD5-AA15-4D38-83CE-4B54BC705CA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1</Pages>
  <Words>1600</Words>
  <Characters>9123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onglt</dc:creator>
  <cp:lastModifiedBy>Admin</cp:lastModifiedBy>
  <cp:revision>96</cp:revision>
  <cp:lastPrinted>2022-12-03T09:29:00Z</cp:lastPrinted>
  <dcterms:created xsi:type="dcterms:W3CDTF">2022-12-01T02:57:00Z</dcterms:created>
  <dcterms:modified xsi:type="dcterms:W3CDTF">2022-12-03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91</vt:lpwstr>
  </property>
  <property fmtid="{D5CDD505-2E9C-101B-9397-08002B2CF9AE}" pid="3" name="ICV">
    <vt:lpwstr>0FE263DA32FF416EA2C315799253F7A0</vt:lpwstr>
  </property>
</Properties>
</file>